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23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134"/>
        <w:gridCol w:w="4252"/>
        <w:gridCol w:w="1276"/>
        <w:gridCol w:w="1843"/>
      </w:tblGrid>
      <w:tr w:rsidR="00DD5FB0" w:rsidRPr="00252E9B" w:rsidTr="00422B3F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FB0" w:rsidRPr="00252E9B" w:rsidRDefault="00DD5FB0" w:rsidP="00252E9B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bookmarkStart w:id="0" w:name="_GoBack"/>
            <w:bookmarkEnd w:id="0"/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Date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FB0" w:rsidRPr="00252E9B" w:rsidRDefault="00DD5FB0" w:rsidP="00252E9B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Version</w:t>
            </w:r>
          </w:p>
        </w:tc>
        <w:tc>
          <w:tcPr>
            <w:tcW w:w="42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FB0" w:rsidRPr="00252E9B" w:rsidRDefault="00DD5FB0" w:rsidP="00252E9B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Description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FB0" w:rsidRPr="00252E9B" w:rsidRDefault="00DD5FB0" w:rsidP="00252E9B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b/>
                <w:sz w:val="20"/>
                <w:szCs w:val="20"/>
              </w:rPr>
              <w:t>Author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FB0" w:rsidRPr="00252E9B" w:rsidRDefault="00DD5FB0" w:rsidP="00252E9B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b/>
                <w:sz w:val="20"/>
                <w:szCs w:val="20"/>
              </w:rPr>
              <w:t>立案單號</w:t>
            </w:r>
          </w:p>
        </w:tc>
      </w:tr>
      <w:tr w:rsidR="00DD5FB0" w:rsidRPr="00252E9B" w:rsidTr="00422B3F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FB0" w:rsidRPr="00252E9B" w:rsidRDefault="00DD5FB0" w:rsidP="00252E9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sz w:val="20"/>
                <w:szCs w:val="20"/>
              </w:rPr>
              <w:t>201</w:t>
            </w:r>
            <w:r w:rsidR="00372AA3">
              <w:rPr>
                <w:rFonts w:ascii="細明體" w:eastAsia="細明體" w:hAnsi="細明體" w:hint="eastAsia"/>
                <w:sz w:val="20"/>
                <w:szCs w:val="20"/>
              </w:rPr>
              <w:t>3/08/2</w:t>
            </w:r>
            <w:r w:rsidR="00A65B0B">
              <w:rPr>
                <w:rFonts w:ascii="細明體" w:eastAsia="細明體" w:hAnsi="細明體" w:hint="eastAsia"/>
                <w:sz w:val="20"/>
                <w:szCs w:val="20"/>
              </w:rPr>
              <w:t>8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FB0" w:rsidRPr="00252E9B" w:rsidRDefault="00DD5FB0" w:rsidP="00252E9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42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FB0" w:rsidRPr="00252E9B" w:rsidRDefault="00DD5FB0" w:rsidP="00252E9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sz w:val="20"/>
                <w:szCs w:val="20"/>
              </w:rPr>
              <w:t>Created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FB0" w:rsidRPr="00252E9B" w:rsidRDefault="00DD5FB0" w:rsidP="00252E9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 w:hint="eastAsia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DD5FB0" w:rsidRPr="00252E9B" w:rsidRDefault="00B13D9F" w:rsidP="00252E9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52E9B">
              <w:rPr>
                <w:rFonts w:ascii="細明體" w:eastAsia="細明體" w:hAnsi="細明體"/>
                <w:sz w:val="20"/>
                <w:szCs w:val="20"/>
              </w:rPr>
              <w:t>130905000438</w:t>
            </w:r>
          </w:p>
        </w:tc>
      </w:tr>
      <w:tr w:rsidR="0018604B" w:rsidRPr="007744D2" w:rsidTr="00422B3F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09ED" w:rsidRPr="007744D2" w:rsidRDefault="00E67463" w:rsidP="00252E9B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7744D2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2013/11/27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09ED" w:rsidRPr="007744D2" w:rsidRDefault="00E67463" w:rsidP="00252E9B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7744D2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2</w:t>
            </w:r>
          </w:p>
        </w:tc>
        <w:tc>
          <w:tcPr>
            <w:tcW w:w="42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09ED" w:rsidRPr="007744D2" w:rsidRDefault="0018604B" w:rsidP="00252E9B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7744D2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1.</w:t>
            </w:r>
            <w:r w:rsidR="00E67463" w:rsidRPr="007744D2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增加畫面欄位輸入檢核</w:t>
            </w:r>
          </w:p>
          <w:p w:rsidR="00D1795B" w:rsidRPr="007744D2" w:rsidRDefault="0018604B" w:rsidP="00252E9B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7744D2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2.</w:t>
            </w:r>
            <w:r w:rsidR="00D1795B" w:rsidRPr="007744D2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增加受理時間及事故原因代碼欄位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09ED" w:rsidRPr="007744D2" w:rsidRDefault="00E67463" w:rsidP="00252E9B">
            <w:pPr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</w:pPr>
            <w:r w:rsidRPr="007744D2">
              <w:rPr>
                <w:rFonts w:ascii="細明體" w:eastAsia="細明體" w:hAnsi="細明體" w:hint="eastAsia"/>
                <w:color w:val="31849B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D09ED" w:rsidRPr="007744D2" w:rsidRDefault="00B0285A" w:rsidP="00252E9B">
            <w:pPr>
              <w:rPr>
                <w:rFonts w:ascii="細明體" w:eastAsia="細明體" w:hAnsi="細明體"/>
                <w:color w:val="31849B"/>
                <w:sz w:val="20"/>
                <w:szCs w:val="20"/>
              </w:rPr>
            </w:pPr>
            <w:r w:rsidRPr="00B0285A">
              <w:rPr>
                <w:rFonts w:ascii="細明體" w:eastAsia="細明體" w:hAnsi="細明體"/>
                <w:color w:val="31849B"/>
                <w:sz w:val="20"/>
                <w:szCs w:val="20"/>
              </w:rPr>
              <w:t>131209000052</w:t>
            </w:r>
          </w:p>
        </w:tc>
      </w:tr>
      <w:tr w:rsidR="0053713A" w:rsidRPr="002C1F48" w:rsidTr="00422B3F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20E" w:rsidRPr="002C1F48" w:rsidRDefault="00BC2ED7" w:rsidP="00252E9B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2C1F48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2013/12/17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20E" w:rsidRPr="002C1F48" w:rsidRDefault="00BC2ED7" w:rsidP="00252E9B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2C1F48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3</w:t>
            </w:r>
          </w:p>
        </w:tc>
        <w:tc>
          <w:tcPr>
            <w:tcW w:w="42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20E" w:rsidRDefault="005C50D4" w:rsidP="00252E9B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1.</w:t>
            </w:r>
            <w:r w:rsidR="0053713A" w:rsidRPr="002C1F48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各頁面增加登入者姓名及連線狀態</w:t>
            </w:r>
          </w:p>
          <w:p w:rsidR="003467CE" w:rsidRDefault="005C50D4" w:rsidP="00252E9B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2.</w:t>
            </w:r>
            <w:r w:rsidR="001D3B4B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登入時</w:t>
            </w:r>
            <w: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，call AB_MIZ013.checkPositionTX，若為行專或業專，則不可登入</w:t>
            </w:r>
          </w:p>
          <w:p w:rsidR="00016680" w:rsidRPr="002C1F48" w:rsidRDefault="00016680" w:rsidP="00252E9B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3.</w:t>
            </w:r>
            <w:r w:rsidR="004D62AB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出生日期若為民國20年前，視為正常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20E" w:rsidRPr="002C1F48" w:rsidRDefault="0053713A" w:rsidP="00252E9B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2C1F48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E220E" w:rsidRPr="002C1F48" w:rsidRDefault="00BC2ED7" w:rsidP="00252E9B">
            <w:pPr>
              <w:rPr>
                <w:rFonts w:ascii="細明體" w:eastAsia="細明體" w:hAnsi="細明體"/>
                <w:color w:val="76923C"/>
                <w:sz w:val="20"/>
                <w:szCs w:val="20"/>
              </w:rPr>
            </w:pPr>
            <w:r w:rsidRPr="002C1F48">
              <w:rPr>
                <w:rFonts w:ascii="細明體" w:eastAsia="細明體" w:hAnsi="細明體"/>
                <w:color w:val="76923C"/>
                <w:sz w:val="20"/>
                <w:szCs w:val="20"/>
              </w:rPr>
              <w:t>131217000306</w:t>
            </w:r>
          </w:p>
        </w:tc>
      </w:tr>
      <w:tr w:rsidR="00CB1B3E" w:rsidRPr="008D06C6" w:rsidTr="00422B3F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B3E" w:rsidRPr="008D06C6" w:rsidRDefault="00CB1B3E" w:rsidP="00252E9B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 w:rsidRPr="008D06C6"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2014/06/1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B3E" w:rsidRPr="008D06C6" w:rsidRDefault="00CB1B3E" w:rsidP="00252E9B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 w:rsidRPr="008D06C6"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4</w:t>
            </w:r>
          </w:p>
        </w:tc>
        <w:tc>
          <w:tcPr>
            <w:tcW w:w="42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B3E" w:rsidRPr="008D06C6" w:rsidRDefault="00CB1B3E" w:rsidP="00252E9B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 w:rsidRPr="008D06C6"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修改刪除日期規則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B3E" w:rsidRPr="008D06C6" w:rsidRDefault="00CB1B3E" w:rsidP="00252E9B">
            <w:pPr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</w:pPr>
            <w:r w:rsidRPr="008D06C6">
              <w:rPr>
                <w:rFonts w:ascii="細明體" w:eastAsia="細明體" w:hAnsi="細明體" w:hint="eastAsia"/>
                <w:color w:val="365F91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B1B3E" w:rsidRPr="008D06C6" w:rsidRDefault="006C202B" w:rsidP="00252E9B">
            <w:pPr>
              <w:rPr>
                <w:rFonts w:ascii="細明體" w:eastAsia="細明體" w:hAnsi="細明體"/>
                <w:color w:val="365F91"/>
                <w:sz w:val="20"/>
                <w:szCs w:val="20"/>
              </w:rPr>
            </w:pPr>
            <w:r w:rsidRPr="006C202B">
              <w:rPr>
                <w:rFonts w:ascii="細明體" w:eastAsia="細明體" w:hAnsi="細明體"/>
                <w:color w:val="365F91"/>
                <w:sz w:val="20"/>
                <w:szCs w:val="20"/>
              </w:rPr>
              <w:t>140619000172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583"/>
      </w:tblGrid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</w:tcPr>
          <w:p w:rsidR="001271D7" w:rsidRPr="00222C56" w:rsidRDefault="003F4596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61901">
              <w:rPr>
                <w:rFonts w:ascii="細明體" w:eastAsia="細明體" w:hAnsi="細明體" w:hint="eastAsia"/>
                <w:sz w:val="20"/>
                <w:szCs w:val="20"/>
              </w:rPr>
              <w:t>事故者申請資料_完整版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</w:tcPr>
          <w:p w:rsidR="001271D7" w:rsidRPr="00222C56" w:rsidRDefault="00987AA6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MI_0100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</w:tcPr>
          <w:p w:rsidR="001271D7" w:rsidRPr="00222C56" w:rsidRDefault="000D4083" w:rsidP="007978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MI-</w:t>
            </w:r>
            <w:r w:rsidR="00D64804">
              <w:rPr>
                <w:rFonts w:ascii="細明體" w:eastAsia="細明體" w:hAnsi="細明體" w:hint="eastAsia"/>
                <w:sz w:val="20"/>
                <w:szCs w:val="20"/>
              </w:rPr>
              <w:t>完整輸入事故者申請資料</w:t>
            </w:r>
          </w:p>
        </w:tc>
      </w:tr>
      <w:tr w:rsidR="00BB0DAB" w:rsidRPr="00222C56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BB0DAB" w:rsidRPr="00E01490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公司全體人員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□一般  ■平板電腦  □手機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7D7B8B" w:rsidRPr="00222C56" w:rsidTr="00E8572D">
        <w:tc>
          <w:tcPr>
            <w:tcW w:w="2340" w:type="dxa"/>
          </w:tcPr>
          <w:p w:rsidR="007D7B8B" w:rsidRPr="00A97A32" w:rsidRDefault="007D7B8B" w:rsidP="00691962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97A32">
              <w:rPr>
                <w:rFonts w:ascii="細明體" w:eastAsia="細明體" w:hAnsi="細明體" w:hint="eastAsia"/>
                <w:sz w:val="20"/>
                <w:szCs w:val="20"/>
              </w:rPr>
              <w:t>個資遮蔽方法</w:t>
            </w:r>
          </w:p>
        </w:tc>
        <w:tc>
          <w:tcPr>
            <w:tcW w:w="7583" w:type="dxa"/>
          </w:tcPr>
          <w:p w:rsidR="007D7B8B" w:rsidRPr="00A97A32" w:rsidRDefault="007D7B8B" w:rsidP="0009281B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872AEB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A97A32">
              <w:rPr>
                <w:rFonts w:ascii="細明體" w:eastAsia="細明體" w:hAnsi="細明體" w:hint="eastAsia"/>
                <w:sz w:val="20"/>
                <w:szCs w:val="20"/>
              </w:rPr>
              <w:t>securitylog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3B0204" w:rsidRPr="00222C56" w:rsidRDefault="003B0204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3B0204" w:rsidRPr="00222C56" w:rsidRDefault="00CC3A0E" w:rsidP="003B020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/>
        </w:rPr>
        <w:object w:dxaOrig="10259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0.25pt" o:ole="">
            <v:imagedata r:id="rId8" o:title=""/>
          </v:shape>
          <o:OLEObject Type="Embed" ProgID="Visio.Drawing.11" ShapeID="_x0000_i1025" DrawAspect="Content" ObjectID="_1657346214" r:id="rId9"/>
        </w:object>
      </w:r>
    </w:p>
    <w:p w:rsidR="002F1E48" w:rsidRPr="00CD67FF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</w:rPr>
        <w:t>使用檔案</w:t>
      </w: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1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969"/>
        <w:gridCol w:w="2268"/>
        <w:gridCol w:w="709"/>
        <w:gridCol w:w="708"/>
        <w:gridCol w:w="709"/>
        <w:gridCol w:w="705"/>
      </w:tblGrid>
      <w:tr w:rsidR="00CD67FF" w:rsidRPr="00222C56" w:rsidTr="005E08FF">
        <w:trPr>
          <w:trHeight w:val="327"/>
        </w:trPr>
        <w:tc>
          <w:tcPr>
            <w:tcW w:w="851" w:type="dxa"/>
          </w:tcPr>
          <w:p w:rsidR="00CD67FF" w:rsidRPr="00222C56" w:rsidRDefault="00CD67FF" w:rsidP="005E08F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969" w:type="dxa"/>
          </w:tcPr>
          <w:p w:rsidR="00CD67FF" w:rsidRPr="00222C56" w:rsidRDefault="00CD67FF" w:rsidP="005E08F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CD67FF" w:rsidRPr="00222C56" w:rsidRDefault="00CD67FF" w:rsidP="005E08F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09" w:type="dxa"/>
          </w:tcPr>
          <w:p w:rsidR="00CD67FF" w:rsidRPr="00E60524" w:rsidRDefault="00CD67FF" w:rsidP="005E08FF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08" w:type="dxa"/>
          </w:tcPr>
          <w:p w:rsidR="00CD67FF" w:rsidRPr="00E60524" w:rsidRDefault="00CD67FF" w:rsidP="005E08FF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09" w:type="dxa"/>
          </w:tcPr>
          <w:p w:rsidR="00CD67FF" w:rsidRPr="00E60524" w:rsidRDefault="00CD67FF" w:rsidP="005E08FF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705" w:type="dxa"/>
          </w:tcPr>
          <w:p w:rsidR="00CD67FF" w:rsidRPr="00E60524" w:rsidRDefault="00CD67FF" w:rsidP="005E08FF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CD67FF" w:rsidRPr="00222C56" w:rsidTr="005E08FF">
        <w:tblPrEx>
          <w:tblLook w:val="01E0" w:firstRow="1" w:lastRow="1" w:firstColumn="1" w:lastColumn="1" w:noHBand="0" w:noVBand="0"/>
        </w:tblPrEx>
        <w:trPr>
          <w:trHeight w:val="351"/>
        </w:trPr>
        <w:tc>
          <w:tcPr>
            <w:tcW w:w="851" w:type="dxa"/>
          </w:tcPr>
          <w:p w:rsidR="00CD67FF" w:rsidRPr="00222C56" w:rsidRDefault="00CD67FF" w:rsidP="005E08FF">
            <w:pPr>
              <w:numPr>
                <w:ilvl w:val="0"/>
                <w:numId w:val="1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969" w:type="dxa"/>
          </w:tcPr>
          <w:p w:rsidR="00CD67FF" w:rsidRPr="00222C56" w:rsidRDefault="00CD67FF" w:rsidP="005E08F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00A16">
              <w:rPr>
                <w:rFonts w:ascii="細明體" w:eastAsia="細明體" w:hAnsi="細明體" w:hint="eastAsia"/>
                <w:sz w:val="20"/>
              </w:rPr>
              <w:t>理賠申請書檔</w:t>
            </w:r>
          </w:p>
        </w:tc>
        <w:tc>
          <w:tcPr>
            <w:tcW w:w="2268" w:type="dxa"/>
          </w:tcPr>
          <w:p w:rsidR="00CD67FF" w:rsidRPr="00222C56" w:rsidRDefault="00CD67FF" w:rsidP="005E08F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</w:rPr>
              <w:t>DTAAA210</w:t>
            </w:r>
            <w:r>
              <w:rPr>
                <w:rFonts w:ascii="細明體" w:eastAsia="細明體" w:hAnsi="細明體" w:hint="eastAsia"/>
                <w:sz w:val="20"/>
              </w:rPr>
              <w:t>(本機)</w:t>
            </w:r>
          </w:p>
        </w:tc>
        <w:tc>
          <w:tcPr>
            <w:tcW w:w="709" w:type="dxa"/>
          </w:tcPr>
          <w:p w:rsidR="00CD67FF" w:rsidRPr="00E60524" w:rsidRDefault="00CD67FF" w:rsidP="005E08FF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8" w:type="dxa"/>
          </w:tcPr>
          <w:p w:rsidR="00CD67FF" w:rsidRDefault="00CD67FF" w:rsidP="00CD67FF">
            <w:pPr>
              <w:jc w:val="center"/>
            </w:pPr>
            <w:r w:rsidRPr="0082546D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9" w:type="dxa"/>
          </w:tcPr>
          <w:p w:rsidR="00CD67FF" w:rsidRDefault="00CD67FF" w:rsidP="00CD67FF">
            <w:pPr>
              <w:jc w:val="center"/>
            </w:pPr>
            <w:r w:rsidRPr="0082546D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5" w:type="dxa"/>
          </w:tcPr>
          <w:p w:rsidR="00CD67FF" w:rsidRPr="00E60524" w:rsidRDefault="00CD67FF" w:rsidP="005E08FF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CD67FF" w:rsidRPr="00222C56" w:rsidRDefault="00CD67FF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25"/>
        <w:gridCol w:w="4678"/>
      </w:tblGrid>
      <w:tr w:rsidR="009D2AE6" w:rsidRPr="00222C56" w:rsidTr="006D5962">
        <w:tc>
          <w:tcPr>
            <w:tcW w:w="720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25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678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9D2AE6" w:rsidRPr="00222C56" w:rsidTr="006D5962">
        <w:tc>
          <w:tcPr>
            <w:tcW w:w="720" w:type="dxa"/>
          </w:tcPr>
          <w:p w:rsidR="009D2AE6" w:rsidRPr="00222C56" w:rsidRDefault="009D2AE6" w:rsidP="00904F48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9D2AE6" w:rsidRPr="00222C56" w:rsidRDefault="00E41039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申請書檔維護</w:t>
            </w:r>
          </w:p>
        </w:tc>
        <w:tc>
          <w:tcPr>
            <w:tcW w:w="4678" w:type="dxa"/>
          </w:tcPr>
          <w:p w:rsidR="009D2AE6" w:rsidRPr="00222C56" w:rsidRDefault="00E41039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_MIZ001</w:t>
            </w:r>
          </w:p>
        </w:tc>
      </w:tr>
      <w:tr w:rsidR="00514493" w:rsidRPr="00222C56" w:rsidTr="006D5962">
        <w:tc>
          <w:tcPr>
            <w:tcW w:w="720" w:type="dxa"/>
          </w:tcPr>
          <w:p w:rsidR="00514493" w:rsidRPr="00222C56" w:rsidRDefault="00514493" w:rsidP="00904F48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514493" w:rsidRDefault="00627D5E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離線版連線資料處理模組</w:t>
            </w:r>
          </w:p>
        </w:tc>
        <w:tc>
          <w:tcPr>
            <w:tcW w:w="4678" w:type="dxa"/>
          </w:tcPr>
          <w:p w:rsidR="00514493" w:rsidRDefault="00514493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514493">
              <w:rPr>
                <w:rFonts w:ascii="細明體" w:eastAsia="細明體" w:hAnsi="細明體" w:hint="eastAsia"/>
                <w:sz w:val="20"/>
                <w:szCs w:val="20"/>
              </w:rPr>
              <w:t>AA_A4Z008</w:t>
            </w:r>
          </w:p>
        </w:tc>
      </w:tr>
    </w:tbl>
    <w:p w:rsidR="00C54F38" w:rsidRPr="00222C56" w:rsidRDefault="00C54F38" w:rsidP="00C54F38">
      <w:pPr>
        <w:pStyle w:val="Tabletext"/>
        <w:keepLines w:val="0"/>
        <w:spacing w:after="0" w:line="240" w:lineRule="auto"/>
        <w:rPr>
          <w:rFonts w:ascii="細明體" w:eastAsia="細明體" w:hAnsi="細明體"/>
          <w:lang w:eastAsia="zh-TW"/>
        </w:rPr>
      </w:pPr>
    </w:p>
    <w:p w:rsidR="001524C2" w:rsidRPr="00CF658F" w:rsidRDefault="00C54F38" w:rsidP="00AB102B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color w:val="4F6228"/>
          <w:kern w:val="2"/>
          <w:lang w:eastAsia="zh-TW"/>
        </w:rPr>
      </w:pPr>
      <w:r>
        <w:rPr>
          <w:rFonts w:ascii="細明體" w:eastAsia="細明體" w:hAnsi="細明體"/>
          <w:lang w:eastAsia="zh-TW"/>
        </w:rPr>
        <w:br w:type="page"/>
      </w:r>
      <w:r w:rsidR="001524C2">
        <w:rPr>
          <w:rFonts w:ascii="細明體" w:eastAsia="細明體" w:hAnsi="細明體" w:hint="eastAsia"/>
          <w:lang w:eastAsia="zh-TW"/>
        </w:rPr>
        <w:lastRenderedPageBreak/>
        <w:t>畫面：</w:t>
      </w:r>
    </w:p>
    <w:p w:rsidR="00CF658F" w:rsidRDefault="005B7FE7" w:rsidP="00CF658F">
      <w:pPr>
        <w:pStyle w:val="Tabletext"/>
        <w:keepLines w:val="0"/>
        <w:spacing w:after="0" w:line="240" w:lineRule="auto"/>
        <w:rPr>
          <w:rFonts w:hint="eastAsia"/>
          <w:noProof/>
          <w:lang w:eastAsia="zh-TW"/>
        </w:rPr>
      </w:pPr>
      <w:r w:rsidRPr="003C2EC3">
        <w:rPr>
          <w:noProof/>
          <w:lang w:eastAsia="zh-TW"/>
        </w:rPr>
        <w:pict>
          <v:shape id="圖片 1" o:spid="_x0000_i1026" type="#_x0000_t75" style="width:7in;height:359.25pt;visibility:visible">
            <v:imagedata r:id="rId10" o:title=""/>
          </v:shape>
        </w:pict>
      </w:r>
    </w:p>
    <w:p w:rsidR="003B0A04" w:rsidRPr="00623FAA" w:rsidRDefault="003B0A04" w:rsidP="00CF658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noProof/>
          <w:color w:val="76923C"/>
          <w:lang w:eastAsia="zh-TW"/>
        </w:rPr>
      </w:pPr>
      <w:r w:rsidRPr="00623FAA">
        <w:rPr>
          <w:rFonts w:ascii="細明體" w:eastAsia="細明體" w:hAnsi="細明體" w:hint="eastAsia"/>
          <w:noProof/>
          <w:color w:val="76923C"/>
          <w:lang w:eastAsia="zh-TW"/>
        </w:rPr>
        <w:t>每個頁面上方加上登入者姓名及連線狀況</w:t>
      </w:r>
      <w:r w:rsidR="006D0944" w:rsidRPr="00623FAA">
        <w:rPr>
          <w:rFonts w:ascii="細明體" w:eastAsia="細明體" w:hAnsi="細明體" w:hint="eastAsia"/>
          <w:noProof/>
          <w:color w:val="76923C"/>
          <w:lang w:eastAsia="zh-TW"/>
        </w:rPr>
        <w:t>，</w:t>
      </w:r>
      <w:r w:rsidR="00D64272" w:rsidRPr="00623FAA">
        <w:rPr>
          <w:rFonts w:ascii="細明體" w:eastAsia="細明體" w:hAnsi="細明體" w:hint="eastAsia"/>
          <w:noProof/>
          <w:color w:val="76923C"/>
          <w:lang w:eastAsia="zh-TW"/>
        </w:rPr>
        <w:t>連線狀況分三種：</w:t>
      </w:r>
    </w:p>
    <w:p w:rsidR="00D64272" w:rsidRPr="00623FAA" w:rsidRDefault="00D64272" w:rsidP="00D64272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noProof/>
          <w:color w:val="76923C"/>
          <w:lang w:eastAsia="zh-TW"/>
        </w:rPr>
      </w:pPr>
      <w:r w:rsidRPr="00623FAA">
        <w:rPr>
          <w:rFonts w:ascii="細明體" w:eastAsia="細明體" w:hAnsi="細明體" w:hint="eastAsia"/>
          <w:noProof/>
          <w:color w:val="76923C"/>
          <w:lang w:eastAsia="zh-TW"/>
        </w:rPr>
        <w:t>連線登入且網路狀況OK：顯示</w:t>
      </w:r>
      <w:r w:rsidRPr="00623FAA">
        <w:rPr>
          <w:rFonts w:ascii="細明體" w:eastAsia="細明體" w:hAnsi="細明體"/>
          <w:noProof/>
          <w:color w:val="76923C"/>
          <w:lang w:eastAsia="zh-TW"/>
        </w:rPr>
        <w:t>”</w:t>
      </w:r>
      <w:r w:rsidRPr="00623FAA">
        <w:rPr>
          <w:rFonts w:ascii="細明體" w:eastAsia="細明體" w:hAnsi="細明體" w:hint="eastAsia"/>
          <w:noProof/>
          <w:color w:val="76923C"/>
          <w:lang w:eastAsia="zh-TW"/>
        </w:rPr>
        <w:t>連線</w:t>
      </w:r>
      <w:r w:rsidRPr="00623FAA">
        <w:rPr>
          <w:rFonts w:ascii="細明體" w:eastAsia="細明體" w:hAnsi="細明體"/>
          <w:noProof/>
          <w:color w:val="76923C"/>
          <w:lang w:eastAsia="zh-TW"/>
        </w:rPr>
        <w:t>”</w:t>
      </w:r>
    </w:p>
    <w:p w:rsidR="00D64272" w:rsidRPr="00623FAA" w:rsidRDefault="00D64272" w:rsidP="00D64272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noProof/>
          <w:color w:val="76923C"/>
          <w:lang w:eastAsia="zh-TW"/>
        </w:rPr>
      </w:pPr>
      <w:r w:rsidRPr="00623FAA">
        <w:rPr>
          <w:rFonts w:ascii="細明體" w:eastAsia="細明體" w:hAnsi="細明體" w:hint="eastAsia"/>
          <w:noProof/>
          <w:color w:val="76923C"/>
          <w:lang w:eastAsia="zh-TW"/>
        </w:rPr>
        <w:t>連線登入但網路狀況不好：顯示</w:t>
      </w:r>
      <w:r w:rsidRPr="00623FAA">
        <w:rPr>
          <w:rFonts w:ascii="細明體" w:eastAsia="細明體" w:hAnsi="細明體"/>
          <w:noProof/>
          <w:color w:val="76923C"/>
          <w:lang w:eastAsia="zh-TW"/>
        </w:rPr>
        <w:t>”</w:t>
      </w:r>
      <w:r w:rsidR="004E12DE" w:rsidRPr="00623FAA">
        <w:rPr>
          <w:rFonts w:ascii="細明體" w:eastAsia="細明體" w:hAnsi="細明體" w:hint="eastAsia"/>
          <w:noProof/>
          <w:color w:val="76923C"/>
          <w:lang w:eastAsia="zh-TW"/>
        </w:rPr>
        <w:t>連線</w:t>
      </w:r>
      <w:r w:rsidR="00C519F0" w:rsidRPr="00623FAA">
        <w:rPr>
          <w:rFonts w:ascii="細明體" w:eastAsia="細明體" w:hAnsi="細明體" w:hint="eastAsia"/>
          <w:noProof/>
          <w:color w:val="76923C"/>
          <w:lang w:eastAsia="zh-TW"/>
        </w:rPr>
        <w:t>不穩定</w:t>
      </w:r>
      <w:r w:rsidRPr="00623FAA">
        <w:rPr>
          <w:rFonts w:ascii="細明體" w:eastAsia="細明體" w:hAnsi="細明體"/>
          <w:noProof/>
          <w:color w:val="76923C"/>
          <w:lang w:eastAsia="zh-TW"/>
        </w:rPr>
        <w:t>”</w:t>
      </w:r>
    </w:p>
    <w:p w:rsidR="00C519F0" w:rsidRPr="00623FAA" w:rsidRDefault="00C519F0" w:rsidP="00D64272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noProof/>
          <w:color w:val="76923C"/>
          <w:lang w:eastAsia="zh-TW"/>
        </w:rPr>
      </w:pPr>
      <w:r w:rsidRPr="00623FAA">
        <w:rPr>
          <w:rFonts w:ascii="細明體" w:eastAsia="細明體" w:hAnsi="細明體" w:hint="eastAsia"/>
          <w:noProof/>
          <w:color w:val="76923C"/>
          <w:lang w:eastAsia="zh-TW"/>
        </w:rPr>
        <w:t>離線登入：顯示</w:t>
      </w:r>
      <w:r w:rsidRPr="00623FAA">
        <w:rPr>
          <w:rFonts w:ascii="細明體" w:eastAsia="細明體" w:hAnsi="細明體"/>
          <w:noProof/>
          <w:color w:val="76923C"/>
          <w:lang w:eastAsia="zh-TW"/>
        </w:rPr>
        <w:t>”</w:t>
      </w:r>
      <w:r w:rsidRPr="00623FAA">
        <w:rPr>
          <w:rFonts w:ascii="細明體" w:eastAsia="細明體" w:hAnsi="細明體" w:hint="eastAsia"/>
          <w:noProof/>
          <w:color w:val="76923C"/>
          <w:lang w:eastAsia="zh-TW"/>
        </w:rPr>
        <w:t>離線</w:t>
      </w:r>
      <w:r w:rsidRPr="00623FAA">
        <w:rPr>
          <w:rFonts w:ascii="細明體" w:eastAsia="細明體" w:hAnsi="細明體"/>
          <w:noProof/>
          <w:color w:val="76923C"/>
          <w:lang w:eastAsia="zh-TW"/>
        </w:rPr>
        <w:t>”</w:t>
      </w:r>
    </w:p>
    <w:p w:rsidR="00F3423E" w:rsidRPr="001524C2" w:rsidRDefault="00415FFD" w:rsidP="00CF658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olor w:val="4F6228"/>
          <w:kern w:val="2"/>
          <w:lang w:eastAsia="zh-TW"/>
        </w:rPr>
      </w:pPr>
      <w:r w:rsidRPr="00AF02F7">
        <w:rPr>
          <w:noProof/>
          <w:lang w:eastAsia="zh-TW"/>
        </w:rPr>
        <w:pict>
          <v:shape id="_x0000_i1027" type="#_x0000_t75" style="width:394.5pt;height:226.5pt;visibility:visible">
            <v:imagedata r:id="rId11" o:title=""/>
          </v:shape>
        </w:pict>
      </w:r>
    </w:p>
    <w:p w:rsidR="00AB102B" w:rsidRPr="00A02DB7" w:rsidRDefault="00372C32" w:rsidP="00AB102B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lang w:eastAsia="zh-TW"/>
        </w:rPr>
        <w:br w:type="page"/>
      </w:r>
      <w:r w:rsidR="00A02DB7" w:rsidRPr="00A02DB7">
        <w:rPr>
          <w:rFonts w:ascii="細明體" w:eastAsia="細明體" w:hAnsi="細明體" w:hint="eastAsia"/>
          <w:lang w:eastAsia="zh-TW"/>
        </w:rPr>
        <w:lastRenderedPageBreak/>
        <w:t>程式內容</w:t>
      </w:r>
    </w:p>
    <w:p w:rsidR="004641EA" w:rsidRDefault="00533519" w:rsidP="004353EF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初始</w:t>
      </w:r>
      <w:r w:rsidR="004641EA">
        <w:rPr>
          <w:rFonts w:ascii="細明體" w:eastAsia="細明體" w:hAnsi="細明體" w:hint="eastAsia"/>
          <w:kern w:val="2"/>
          <w:lang w:eastAsia="zh-TW"/>
        </w:rPr>
        <w:t>：</w:t>
      </w:r>
    </w:p>
    <w:p w:rsidR="00AE3467" w:rsidRDefault="001E28A1" w:rsidP="001E28A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B73C5">
        <w:rPr>
          <w:rFonts w:ascii="細明體" w:eastAsia="細明體" w:hAnsi="細明體" w:hint="eastAsia"/>
          <w:kern w:val="2"/>
          <w:lang w:eastAsia="zh-TW"/>
        </w:rPr>
        <w:t>取得傳入參數(DTAAA210)，並將資料帶入畫面(若無參數則不用)：</w:t>
      </w:r>
    </w:p>
    <w:p w:rsidR="001E28A1" w:rsidRDefault="001E28A1" w:rsidP="00AE3467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B73C5">
        <w:rPr>
          <w:rFonts w:ascii="細明體" w:eastAsia="細明體" w:hAnsi="細明體" w:hint="eastAsia"/>
          <w:kern w:val="2"/>
          <w:lang w:eastAsia="zh-TW"/>
        </w:rPr>
        <w:t>參數如</w:t>
      </w:r>
      <w:hyperlink w:anchor="FormatA" w:history="1">
        <w:r w:rsidRPr="00DB73C5">
          <w:rPr>
            <w:rStyle w:val="a7"/>
            <w:rFonts w:ascii="細明體" w:eastAsia="細明體" w:hAnsi="細明體" w:hint="eastAsia"/>
            <w:color w:val="auto"/>
            <w:kern w:val="2"/>
            <w:lang w:eastAsia="zh-TW"/>
          </w:rPr>
          <w:t>Format</w:t>
        </w:r>
        <w:r w:rsidRPr="00DB73C5">
          <w:rPr>
            <w:rStyle w:val="a7"/>
            <w:rFonts w:ascii="細明體" w:eastAsia="細明體" w:hAnsi="細明體" w:hint="eastAsia"/>
            <w:color w:val="auto"/>
            <w:kern w:val="2"/>
            <w:lang w:eastAsia="zh-TW"/>
          </w:rPr>
          <w:t>(</w:t>
        </w:r>
        <w:r w:rsidRPr="00DB73C5">
          <w:rPr>
            <w:rStyle w:val="a7"/>
            <w:rFonts w:ascii="細明體" w:eastAsia="細明體" w:hAnsi="細明體" w:hint="eastAsia"/>
            <w:color w:val="auto"/>
            <w:kern w:val="2"/>
            <w:lang w:eastAsia="zh-TW"/>
          </w:rPr>
          <w:t>A)</w:t>
        </w:r>
      </w:hyperlink>
      <w:r w:rsidRPr="00DB73C5">
        <w:rPr>
          <w:rFonts w:ascii="細明體" w:eastAsia="細明體" w:hAnsi="細明體" w:hint="eastAsia"/>
          <w:kern w:val="2"/>
          <w:lang w:eastAsia="zh-TW"/>
        </w:rPr>
        <w:t>。</w:t>
      </w:r>
    </w:p>
    <w:p w:rsidR="00AE3467" w:rsidRDefault="00AE3467" w:rsidP="00AE3467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畫面.</w:t>
      </w:r>
      <w:r w:rsidR="003542CE">
        <w:rPr>
          <w:rFonts w:ascii="細明體" w:eastAsia="細明體" w:hAnsi="細明體" w:hint="eastAsia"/>
          <w:kern w:val="2"/>
          <w:lang w:eastAsia="zh-TW"/>
        </w:rPr>
        <w:t>身分證號</w:t>
      </w:r>
      <w:r w:rsidR="00B7610B">
        <w:rPr>
          <w:rFonts w:ascii="細明體" w:eastAsia="細明體" w:hAnsi="細明體" w:hint="eastAsia"/>
          <w:kern w:val="2"/>
          <w:lang w:eastAsia="zh-TW"/>
        </w:rPr>
        <w:t>：DISABLE(</w:t>
      </w:r>
      <w:r w:rsidR="003542CE">
        <w:rPr>
          <w:rFonts w:ascii="細明體" w:eastAsia="細明體" w:hAnsi="細明體" w:hint="eastAsia"/>
          <w:kern w:val="2"/>
          <w:lang w:eastAsia="zh-TW"/>
        </w:rPr>
        <w:t>不可修改</w:t>
      </w:r>
      <w:r w:rsidR="00B7610B">
        <w:rPr>
          <w:rFonts w:ascii="細明體" w:eastAsia="細明體" w:hAnsi="細明體" w:hint="eastAsia"/>
          <w:kern w:val="2"/>
          <w:lang w:eastAsia="zh-TW"/>
        </w:rPr>
        <w:t>)</w:t>
      </w:r>
      <w:r w:rsidR="005D6A52">
        <w:rPr>
          <w:rFonts w:ascii="細明體" w:eastAsia="細明體" w:hAnsi="細明體" w:hint="eastAsia"/>
          <w:kern w:val="2"/>
          <w:lang w:eastAsia="zh-TW"/>
        </w:rPr>
        <w:t>。</w:t>
      </w:r>
    </w:p>
    <w:p w:rsidR="00FA7D54" w:rsidRDefault="001E28A1" w:rsidP="001E28A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無參數，</w:t>
      </w:r>
    </w:p>
    <w:p w:rsidR="00FA7D54" w:rsidRDefault="00FA7D54" w:rsidP="00FA7D54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出現訊息：</w:t>
      </w:r>
      <w:r w:rsidR="005C1F9A" w:rsidRPr="005C1F9A">
        <w:rPr>
          <w:rFonts w:ascii="細明體" w:eastAsia="細明體" w:hAnsi="細明體" w:hint="eastAsia"/>
          <w:kern w:val="2"/>
          <w:lang w:eastAsia="zh-TW"/>
        </w:rPr>
        <w:t>請輸入身分證號及事故日期後，點選代入基本資料</w:t>
      </w:r>
      <w:r w:rsidR="005C1F9A">
        <w:rPr>
          <w:rFonts w:ascii="細明體" w:eastAsia="細明體" w:hAnsi="細明體" w:hint="eastAsia"/>
          <w:kern w:val="2"/>
          <w:lang w:eastAsia="zh-TW"/>
        </w:rPr>
        <w:t>。</w:t>
      </w:r>
    </w:p>
    <w:p w:rsidR="001E28A1" w:rsidRDefault="001E28A1" w:rsidP="00FA7D54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則預設</w:t>
      </w:r>
      <w:r w:rsidR="007101D6">
        <w:rPr>
          <w:rFonts w:ascii="細明體" w:eastAsia="細明體" w:hAnsi="細明體" w:hint="eastAsia"/>
          <w:kern w:val="2"/>
          <w:lang w:eastAsia="zh-TW"/>
        </w:rPr>
        <w:t>畫面只有事身分證號、事故日期及</w:t>
      </w:r>
      <w:r w:rsidR="00366331">
        <w:rPr>
          <w:rFonts w:ascii="細明體" w:eastAsia="細明體" w:hAnsi="細明體" w:hint="eastAsia"/>
          <w:kern w:val="2"/>
          <w:lang w:eastAsia="zh-TW"/>
        </w:rPr>
        <w:t>代入基本資料button可輸入或點選，其餘欄位皆不可輸入</w:t>
      </w:r>
      <w:r w:rsidR="002577BB">
        <w:rPr>
          <w:rFonts w:ascii="細明體" w:eastAsia="細明體" w:hAnsi="細明體" w:hint="eastAsia"/>
          <w:kern w:val="2"/>
          <w:lang w:eastAsia="zh-TW"/>
        </w:rPr>
        <w:t>。</w:t>
      </w:r>
    </w:p>
    <w:p w:rsidR="0000656F" w:rsidRPr="00C26546" w:rsidRDefault="00F914B9" w:rsidP="00D16F79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C26546">
        <w:rPr>
          <w:rFonts w:ascii="細明體" w:eastAsia="細明體" w:hAnsi="細明體" w:hint="eastAsia"/>
          <w:kern w:val="2"/>
          <w:lang w:eastAsia="zh-TW"/>
        </w:rPr>
        <w:t>若登入狀態 = 離線，代入基本資料b</w:t>
      </w:r>
      <w:r w:rsidR="00026971" w:rsidRPr="00C26546">
        <w:rPr>
          <w:rFonts w:ascii="細明體" w:eastAsia="細明體" w:hAnsi="細明體" w:hint="eastAsia"/>
          <w:kern w:val="2"/>
          <w:lang w:eastAsia="zh-TW"/>
        </w:rPr>
        <w:t>ut</w:t>
      </w:r>
      <w:r w:rsidRPr="00C26546">
        <w:rPr>
          <w:rFonts w:ascii="細明體" w:eastAsia="細明體" w:hAnsi="細明體" w:hint="eastAsia"/>
          <w:kern w:val="2"/>
          <w:lang w:eastAsia="zh-TW"/>
        </w:rPr>
        <w:t>t</w:t>
      </w:r>
      <w:r w:rsidR="00026971" w:rsidRPr="00C26546">
        <w:rPr>
          <w:rFonts w:ascii="細明體" w:eastAsia="細明體" w:hAnsi="細明體" w:hint="eastAsia"/>
          <w:kern w:val="2"/>
          <w:lang w:eastAsia="zh-TW"/>
        </w:rPr>
        <w:t>o</w:t>
      </w:r>
      <w:r w:rsidRPr="00C26546">
        <w:rPr>
          <w:rFonts w:ascii="細明體" w:eastAsia="細明體" w:hAnsi="細明體" w:hint="eastAsia"/>
          <w:kern w:val="2"/>
          <w:lang w:eastAsia="zh-TW"/>
        </w:rPr>
        <w:t>n</w:t>
      </w:r>
      <w:r w:rsidR="002A48DE" w:rsidRPr="00C26546">
        <w:rPr>
          <w:rFonts w:ascii="細明體" w:eastAsia="細明體" w:hAnsi="細明體" w:hint="eastAsia"/>
          <w:kern w:val="2"/>
          <w:lang w:eastAsia="zh-TW"/>
        </w:rPr>
        <w:t>文字改成</w:t>
      </w:r>
      <w:r w:rsidR="00A9395A" w:rsidRPr="00C26546">
        <w:rPr>
          <w:rFonts w:ascii="細明體" w:eastAsia="細明體" w:hAnsi="細明體"/>
          <w:kern w:val="2"/>
          <w:lang w:eastAsia="zh-TW"/>
        </w:rPr>
        <w:t>”</w:t>
      </w:r>
      <w:r w:rsidR="002A48DE" w:rsidRPr="00C26546">
        <w:rPr>
          <w:rFonts w:ascii="細明體" w:eastAsia="細明體" w:hAnsi="細明體" w:hint="eastAsia"/>
          <w:kern w:val="2"/>
          <w:lang w:eastAsia="zh-TW"/>
        </w:rPr>
        <w:t>檢核是否重複輸入</w:t>
      </w:r>
      <w:r w:rsidR="00A9395A" w:rsidRPr="00C26546">
        <w:rPr>
          <w:rFonts w:ascii="細明體" w:eastAsia="細明體" w:hAnsi="細明體"/>
          <w:kern w:val="2"/>
          <w:lang w:eastAsia="zh-TW"/>
        </w:rPr>
        <w:t>”</w:t>
      </w:r>
      <w:r w:rsidR="00BF2301" w:rsidRPr="00C26546">
        <w:rPr>
          <w:rFonts w:ascii="細明體" w:eastAsia="細明體" w:hAnsi="細明體" w:hint="eastAsia"/>
          <w:kern w:val="2"/>
          <w:lang w:eastAsia="zh-TW"/>
        </w:rPr>
        <w:t>button</w:t>
      </w:r>
      <w:r w:rsidR="00CE4EDB" w:rsidRPr="00C26546">
        <w:rPr>
          <w:rFonts w:ascii="細明體" w:eastAsia="細明體" w:hAnsi="細明體" w:hint="eastAsia"/>
          <w:kern w:val="2"/>
          <w:lang w:eastAsia="zh-TW"/>
        </w:rPr>
        <w:t>。</w:t>
      </w:r>
    </w:p>
    <w:p w:rsidR="004641EA" w:rsidRDefault="0016243E" w:rsidP="0016243E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申請種類下拉式選單：</w:t>
      </w:r>
      <w:r w:rsidR="00C47CEC">
        <w:rPr>
          <w:rFonts w:ascii="細明體" w:eastAsia="細明體" w:hAnsi="細明體" w:hint="eastAsia"/>
          <w:kern w:val="2"/>
          <w:lang w:eastAsia="zh-TW"/>
        </w:rPr>
        <w:t>預設請選擇</w:t>
      </w:r>
    </w:p>
    <w:tbl>
      <w:tblPr>
        <w:tblW w:w="0" w:type="auto"/>
        <w:tblInd w:w="14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4"/>
        <w:gridCol w:w="2268"/>
      </w:tblGrid>
      <w:tr w:rsidR="00812598" w:rsidRPr="00DC4F37" w:rsidTr="00DC4F37">
        <w:tc>
          <w:tcPr>
            <w:tcW w:w="1384" w:type="dxa"/>
            <w:shd w:val="clear" w:color="auto" w:fill="B8CCE4"/>
          </w:tcPr>
          <w:p w:rsidR="00812598" w:rsidRPr="00DC4F37" w:rsidRDefault="006E513A" w:rsidP="00DC4F37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DC4F37">
              <w:rPr>
                <w:rFonts w:ascii="細明體" w:eastAsia="細明體" w:hAnsi="細明體" w:hint="eastAsia"/>
                <w:kern w:val="2"/>
                <w:lang w:eastAsia="zh-TW"/>
              </w:rPr>
              <w:t>VALUE</w:t>
            </w:r>
          </w:p>
        </w:tc>
        <w:tc>
          <w:tcPr>
            <w:tcW w:w="2268" w:type="dxa"/>
            <w:shd w:val="clear" w:color="auto" w:fill="B8CCE4"/>
          </w:tcPr>
          <w:p w:rsidR="00812598" w:rsidRPr="00DC4F37" w:rsidRDefault="005709F5" w:rsidP="00DC4F37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DC4F37">
              <w:rPr>
                <w:rFonts w:ascii="細明體" w:eastAsia="細明體" w:hAnsi="細明體" w:hint="eastAsia"/>
                <w:kern w:val="2"/>
                <w:lang w:eastAsia="zh-TW"/>
              </w:rPr>
              <w:t>顯示中文</w:t>
            </w:r>
          </w:p>
        </w:tc>
      </w:tr>
      <w:tr w:rsidR="00812598" w:rsidRPr="00DC4F37" w:rsidTr="00DC4F37">
        <w:tc>
          <w:tcPr>
            <w:tcW w:w="1384" w:type="dxa"/>
            <w:shd w:val="clear" w:color="auto" w:fill="auto"/>
          </w:tcPr>
          <w:p w:rsidR="00812598" w:rsidRPr="00DC4F37" w:rsidRDefault="00C47CEC" w:rsidP="00DC4F37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DC4F37">
              <w:rPr>
                <w:rFonts w:ascii="細明體" w:eastAsia="細明體" w:hAnsi="細明體" w:hint="eastAsia"/>
                <w:kern w:val="2"/>
                <w:lang w:eastAsia="zh-TW"/>
              </w:rPr>
              <w:t>空白</w:t>
            </w:r>
          </w:p>
        </w:tc>
        <w:tc>
          <w:tcPr>
            <w:tcW w:w="2268" w:type="dxa"/>
            <w:shd w:val="clear" w:color="auto" w:fill="auto"/>
          </w:tcPr>
          <w:p w:rsidR="00812598" w:rsidRPr="00DC4F37" w:rsidRDefault="00C47CEC" w:rsidP="00DC4F37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DC4F37">
              <w:rPr>
                <w:rFonts w:ascii="細明體" w:eastAsia="細明體" w:hAnsi="細明體" w:hint="eastAsia"/>
                <w:kern w:val="2"/>
                <w:lang w:eastAsia="zh-TW"/>
              </w:rPr>
              <w:t>請選擇</w:t>
            </w:r>
          </w:p>
        </w:tc>
      </w:tr>
      <w:tr w:rsidR="00812598" w:rsidRPr="00DC4F37" w:rsidTr="00DC4F37">
        <w:tc>
          <w:tcPr>
            <w:tcW w:w="1384" w:type="dxa"/>
            <w:shd w:val="clear" w:color="auto" w:fill="auto"/>
          </w:tcPr>
          <w:p w:rsidR="00812598" w:rsidRPr="00DC4F37" w:rsidRDefault="00C47CEC" w:rsidP="00DC4F37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DC4F37">
              <w:rPr>
                <w:rFonts w:ascii="細明體" w:eastAsia="細明體" w:hAnsi="細明體" w:hint="eastAsia"/>
                <w:kern w:val="2"/>
                <w:lang w:eastAsia="zh-TW"/>
              </w:rPr>
              <w:t>1</w:t>
            </w:r>
          </w:p>
        </w:tc>
        <w:tc>
          <w:tcPr>
            <w:tcW w:w="2268" w:type="dxa"/>
            <w:shd w:val="clear" w:color="auto" w:fill="auto"/>
          </w:tcPr>
          <w:p w:rsidR="00812598" w:rsidRPr="00DC4F37" w:rsidRDefault="008303A0" w:rsidP="00DC4F37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DC4F37">
              <w:rPr>
                <w:rFonts w:ascii="細明體" w:eastAsia="細明體" w:hAnsi="細明體" w:hint="eastAsia"/>
                <w:kern w:val="2"/>
                <w:lang w:eastAsia="zh-TW"/>
              </w:rPr>
              <w:t>非意外事故(</w:t>
            </w:r>
            <w:r w:rsidR="006C6C8A" w:rsidRPr="00DC4F37">
              <w:rPr>
                <w:rFonts w:ascii="細明體" w:eastAsia="細明體" w:hAnsi="細明體" w:hint="eastAsia"/>
                <w:kern w:val="2"/>
                <w:lang w:eastAsia="zh-TW"/>
              </w:rPr>
              <w:t>疾病</w:t>
            </w:r>
            <w:r w:rsidRPr="00DC4F37">
              <w:rPr>
                <w:rFonts w:ascii="細明體" w:eastAsia="細明體" w:hAnsi="細明體" w:hint="eastAsia"/>
                <w:kern w:val="2"/>
                <w:lang w:eastAsia="zh-TW"/>
              </w:rPr>
              <w:t>)</w:t>
            </w:r>
          </w:p>
        </w:tc>
      </w:tr>
      <w:tr w:rsidR="00393F23" w:rsidRPr="00DC4F37" w:rsidTr="00DC4F37">
        <w:tc>
          <w:tcPr>
            <w:tcW w:w="1384" w:type="dxa"/>
            <w:shd w:val="clear" w:color="auto" w:fill="auto"/>
          </w:tcPr>
          <w:p w:rsidR="00393F23" w:rsidRPr="00DC4F37" w:rsidRDefault="00C47CEC" w:rsidP="00DC4F37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DC4F37">
              <w:rPr>
                <w:rFonts w:ascii="細明體" w:eastAsia="細明體" w:hAnsi="細明體" w:hint="eastAsia"/>
                <w:kern w:val="2"/>
                <w:lang w:eastAsia="zh-TW"/>
              </w:rPr>
              <w:t>2</w:t>
            </w:r>
          </w:p>
        </w:tc>
        <w:tc>
          <w:tcPr>
            <w:tcW w:w="2268" w:type="dxa"/>
            <w:shd w:val="clear" w:color="auto" w:fill="auto"/>
          </w:tcPr>
          <w:p w:rsidR="00393F23" w:rsidRPr="00DC4F37" w:rsidRDefault="006C6C8A" w:rsidP="00DC4F37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DC4F37">
              <w:rPr>
                <w:rFonts w:ascii="細明體" w:eastAsia="細明體" w:hAnsi="細明體" w:hint="eastAsia"/>
                <w:kern w:val="2"/>
                <w:lang w:eastAsia="zh-TW"/>
              </w:rPr>
              <w:t>意外</w:t>
            </w:r>
            <w:r w:rsidR="008303A0" w:rsidRPr="00DC4F37">
              <w:rPr>
                <w:rFonts w:ascii="細明體" w:eastAsia="細明體" w:hAnsi="細明體" w:hint="eastAsia"/>
                <w:kern w:val="2"/>
                <w:lang w:eastAsia="zh-TW"/>
              </w:rPr>
              <w:t>事故</w:t>
            </w:r>
          </w:p>
        </w:tc>
      </w:tr>
    </w:tbl>
    <w:p w:rsidR="00A44A0D" w:rsidRPr="000D3730" w:rsidRDefault="00005C2F" w:rsidP="00A44A0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不</w:t>
      </w:r>
      <w:r w:rsidR="00F07F23">
        <w:rPr>
          <w:rFonts w:ascii="細明體" w:eastAsia="細明體" w:hAnsi="細明體" w:hint="eastAsia"/>
          <w:kern w:val="2"/>
          <w:lang w:eastAsia="zh-TW"/>
        </w:rPr>
        <w:t>可</w:t>
      </w:r>
      <w:r>
        <w:rPr>
          <w:rFonts w:ascii="細明體" w:eastAsia="細明體" w:hAnsi="細明體" w:hint="eastAsia"/>
          <w:kern w:val="2"/>
          <w:lang w:eastAsia="zh-TW"/>
        </w:rPr>
        <w:t>輸入欄位：</w:t>
      </w:r>
      <w:r w:rsidR="000D3730" w:rsidRPr="000D3730">
        <w:rPr>
          <w:rFonts w:ascii="細明體" w:eastAsia="細明體" w:hAnsi="細明體" w:hint="eastAsia"/>
          <w:kern w:val="2"/>
          <w:lang w:eastAsia="zh-TW"/>
        </w:rPr>
        <w:t>居住地址、居住地址郵遞區號、通訊地址、通訊地址郵遞區號、事故原因</w:t>
      </w:r>
      <w:r>
        <w:rPr>
          <w:rFonts w:ascii="細明體" w:eastAsia="細明體" w:hAnsi="細明體" w:hint="eastAsia"/>
          <w:kern w:val="2"/>
          <w:lang w:eastAsia="zh-TW"/>
        </w:rPr>
        <w:t>。</w:t>
      </w:r>
    </w:p>
    <w:p w:rsidR="004353EF" w:rsidRPr="00432ACB" w:rsidRDefault="00E83C5D" w:rsidP="004353EF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u w:val="single"/>
          <w:lang w:eastAsia="zh-TW"/>
        </w:rPr>
      </w:pPr>
      <w:r w:rsidRPr="00432ACB">
        <w:rPr>
          <w:rFonts w:ascii="細明體" w:eastAsia="細明體" w:hAnsi="細明體" w:hint="eastAsia"/>
          <w:kern w:val="2"/>
          <w:u w:val="single"/>
          <w:lang w:eastAsia="zh-TW"/>
        </w:rPr>
        <w:t>代入基本資料/檢核是否重複輸入</w:t>
      </w:r>
      <w:r w:rsidR="00EE0194" w:rsidRPr="00432ACB">
        <w:rPr>
          <w:rFonts w:ascii="細明體" w:eastAsia="細明體" w:hAnsi="細明體" w:hint="eastAsia"/>
          <w:kern w:val="2"/>
          <w:u w:val="single"/>
          <w:lang w:eastAsia="zh-TW"/>
        </w:rPr>
        <w:t>button：</w:t>
      </w:r>
    </w:p>
    <w:p w:rsidR="00EE0194" w:rsidRDefault="006D458E" w:rsidP="00EE0194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：</w:t>
      </w:r>
    </w:p>
    <w:tbl>
      <w:tblPr>
        <w:tblW w:w="0" w:type="auto"/>
        <w:tblInd w:w="16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8"/>
        <w:gridCol w:w="3686"/>
        <w:gridCol w:w="3784"/>
      </w:tblGrid>
      <w:tr w:rsidR="007A1242" w:rsidRPr="00D6674C" w:rsidTr="00090F04">
        <w:tc>
          <w:tcPr>
            <w:tcW w:w="708" w:type="dxa"/>
            <w:shd w:val="clear" w:color="auto" w:fill="BFBFBF"/>
          </w:tcPr>
          <w:p w:rsidR="007A1242" w:rsidRPr="00D6674C" w:rsidRDefault="007A1242" w:rsidP="00090F0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項次</w:t>
            </w:r>
          </w:p>
        </w:tc>
        <w:tc>
          <w:tcPr>
            <w:tcW w:w="3686" w:type="dxa"/>
            <w:shd w:val="clear" w:color="auto" w:fill="BFBFBF"/>
          </w:tcPr>
          <w:p w:rsidR="007A1242" w:rsidRPr="00D6674C" w:rsidRDefault="007A1242" w:rsidP="00090F04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檢核</w:t>
            </w:r>
          </w:p>
        </w:tc>
        <w:tc>
          <w:tcPr>
            <w:tcW w:w="3784" w:type="dxa"/>
            <w:shd w:val="clear" w:color="auto" w:fill="BFBFBF"/>
          </w:tcPr>
          <w:p w:rsidR="007A1242" w:rsidRPr="00D6674C" w:rsidRDefault="007A1242" w:rsidP="00090F04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不符合時的錯誤訊息</w:t>
            </w:r>
          </w:p>
        </w:tc>
      </w:tr>
      <w:tr w:rsidR="007A1242" w:rsidRPr="00825611" w:rsidTr="00090F04">
        <w:tc>
          <w:tcPr>
            <w:tcW w:w="708" w:type="dxa"/>
          </w:tcPr>
          <w:p w:rsidR="007A1242" w:rsidRPr="00825611" w:rsidRDefault="007A1242" w:rsidP="00090F04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6" w:type="dxa"/>
          </w:tcPr>
          <w:p w:rsidR="007A1242" w:rsidRPr="00825611" w:rsidRDefault="007A1242" w:rsidP="00090F0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畫面.身分證號未輸入或不為10碼</w:t>
            </w:r>
          </w:p>
        </w:tc>
        <w:tc>
          <w:tcPr>
            <w:tcW w:w="3784" w:type="dxa"/>
          </w:tcPr>
          <w:p w:rsidR="007A1242" w:rsidRPr="00825611" w:rsidRDefault="007A1242" w:rsidP="00090F0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輸入正確身分證號。</w:t>
            </w:r>
          </w:p>
        </w:tc>
      </w:tr>
      <w:tr w:rsidR="007A1242" w:rsidRPr="007F3AE8" w:rsidTr="00090F04">
        <w:tc>
          <w:tcPr>
            <w:tcW w:w="708" w:type="dxa"/>
          </w:tcPr>
          <w:p w:rsidR="007A1242" w:rsidRPr="00825611" w:rsidRDefault="007A1242" w:rsidP="00090F04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6" w:type="dxa"/>
          </w:tcPr>
          <w:p w:rsidR="007A1242" w:rsidRDefault="007A1242" w:rsidP="00090F0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474">
              <w:rPr>
                <w:rFonts w:ascii="細明體" w:eastAsia="細明體" w:hAnsi="細明體" w:hint="eastAsia"/>
                <w:kern w:val="2"/>
                <w:lang w:eastAsia="zh-TW"/>
              </w:rPr>
              <w:t>畫面.身分證號不符合ID命名規則</w:t>
            </w:r>
          </w:p>
        </w:tc>
        <w:tc>
          <w:tcPr>
            <w:tcW w:w="3784" w:type="dxa"/>
          </w:tcPr>
          <w:p w:rsidR="007A1242" w:rsidRPr="006248DE" w:rsidRDefault="007A1242" w:rsidP="00090F0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825474">
              <w:rPr>
                <w:rFonts w:ascii="細明體" w:eastAsia="細明體" w:hAnsi="細明體" w:hint="eastAsia"/>
                <w:kern w:val="2"/>
                <w:lang w:eastAsia="zh-TW"/>
              </w:rPr>
              <w:t>此ID不符合命名規則，請確認ID是否正確</w:t>
            </w:r>
          </w:p>
        </w:tc>
      </w:tr>
      <w:tr w:rsidR="007A1242" w:rsidRPr="007F3AE8" w:rsidTr="00090F04">
        <w:tc>
          <w:tcPr>
            <w:tcW w:w="708" w:type="dxa"/>
          </w:tcPr>
          <w:p w:rsidR="007A1242" w:rsidRPr="00825611" w:rsidRDefault="007A1242" w:rsidP="00090F04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6" w:type="dxa"/>
          </w:tcPr>
          <w:p w:rsidR="007A1242" w:rsidRDefault="007A1242" w:rsidP="00090F0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畫面.事故日期未輸入或不為日期格式</w:t>
            </w:r>
          </w:p>
        </w:tc>
        <w:tc>
          <w:tcPr>
            <w:tcW w:w="3784" w:type="dxa"/>
          </w:tcPr>
          <w:p w:rsidR="007A1242" w:rsidRPr="00B679F8" w:rsidRDefault="007A1242" w:rsidP="00090F0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輸入正確事故日期。</w:t>
            </w:r>
          </w:p>
        </w:tc>
      </w:tr>
      <w:tr w:rsidR="007A1242" w:rsidRPr="007E509F" w:rsidTr="00090F04">
        <w:tc>
          <w:tcPr>
            <w:tcW w:w="708" w:type="dxa"/>
          </w:tcPr>
          <w:p w:rsidR="007A1242" w:rsidRPr="00825611" w:rsidRDefault="007A1242" w:rsidP="00090F04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6" w:type="dxa"/>
          </w:tcPr>
          <w:p w:rsidR="007A1242" w:rsidRDefault="007A1242" w:rsidP="007A4026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畫面.事故日期</w:t>
            </w:r>
            <w:r w:rsidR="007A4026">
              <w:rPr>
                <w:rFonts w:ascii="細明體" w:eastAsia="細明體" w:hAnsi="細明體" w:hint="eastAsia"/>
                <w:kern w:val="2"/>
                <w:lang w:eastAsia="zh-TW"/>
              </w:rPr>
              <w:t>不可大於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系統日</w:t>
            </w:r>
          </w:p>
        </w:tc>
        <w:tc>
          <w:tcPr>
            <w:tcW w:w="3784" w:type="dxa"/>
          </w:tcPr>
          <w:p w:rsidR="007A1242" w:rsidRPr="001D031C" w:rsidRDefault="004515C3" w:rsidP="00090F0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事故日期不可大於系統日</w:t>
            </w:r>
          </w:p>
        </w:tc>
      </w:tr>
    </w:tbl>
    <w:p w:rsidR="003864A7" w:rsidRPr="009C786F" w:rsidRDefault="008C51FE" w:rsidP="003909A8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C786F">
        <w:rPr>
          <w:rFonts w:ascii="細明體" w:eastAsia="細明體" w:hAnsi="細明體" w:hint="eastAsia"/>
          <w:kern w:val="2"/>
          <w:lang w:eastAsia="zh-TW"/>
        </w:rPr>
        <w:t>檢查是否有重複輸入資料</w:t>
      </w:r>
      <w:r w:rsidR="00616C10" w:rsidRPr="009C786F">
        <w:rPr>
          <w:rFonts w:ascii="細明體" w:eastAsia="細明體" w:hAnsi="細明體" w:hint="eastAsia"/>
          <w:kern w:val="2"/>
          <w:lang w:eastAsia="zh-TW"/>
        </w:rPr>
        <w:t>(不管離連線狀況都要做)</w:t>
      </w:r>
      <w:r w:rsidR="00432DC3" w:rsidRPr="009C786F">
        <w:rPr>
          <w:rFonts w:ascii="細明體" w:eastAsia="細明體" w:hAnsi="細明體" w:hint="eastAsia"/>
          <w:kern w:val="2"/>
          <w:lang w:eastAsia="zh-TW"/>
        </w:rPr>
        <w:t>：</w:t>
      </w:r>
    </w:p>
    <w:p w:rsidR="008804CF" w:rsidRDefault="008804CF" w:rsidP="00E173C5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C786F">
        <w:rPr>
          <w:rFonts w:ascii="細明體" w:eastAsia="細明體" w:hAnsi="細明體" w:hint="eastAsia"/>
          <w:kern w:val="2"/>
          <w:lang w:eastAsia="zh-TW"/>
        </w:rPr>
        <w:t>本機資料庫(不管離連線狀況都要做)</w:t>
      </w:r>
    </w:p>
    <w:p w:rsidR="00E173C5" w:rsidRPr="009C786F" w:rsidRDefault="00CE5CD9" w:rsidP="008804CF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DTAAA210 = </w:t>
      </w:r>
      <w:r w:rsidR="00917DD9">
        <w:rPr>
          <w:rFonts w:ascii="細明體" w:eastAsia="細明體" w:hAnsi="細明體" w:hint="eastAsia"/>
          <w:kern w:val="2"/>
          <w:lang w:eastAsia="zh-TW"/>
        </w:rPr>
        <w:t xml:space="preserve">CALL </w:t>
      </w:r>
      <w:r w:rsidR="00917DD9" w:rsidRPr="009B6E80">
        <w:rPr>
          <w:rFonts w:ascii="細明體" w:eastAsia="細明體" w:hAnsi="細明體" w:hint="eastAsia"/>
          <w:kern w:val="2"/>
          <w:lang w:eastAsia="zh-TW"/>
        </w:rPr>
        <w:t>AA_MIZ001.</w:t>
      </w:r>
      <w:r w:rsidR="00BC2544">
        <w:rPr>
          <w:rFonts w:ascii="細明體" w:eastAsia="細明體" w:hAnsi="細明體" w:hint="eastAsia"/>
          <w:kern w:val="2"/>
          <w:lang w:eastAsia="zh-TW"/>
        </w:rPr>
        <w:t>query</w:t>
      </w:r>
      <w:r w:rsidR="0053107F">
        <w:rPr>
          <w:rFonts w:ascii="細明體" w:eastAsia="細明體" w:hAnsi="細明體" w:hint="eastAsia"/>
          <w:kern w:val="2"/>
          <w:lang w:eastAsia="zh-TW"/>
        </w:rPr>
        <w:t>DTAAA210</w:t>
      </w:r>
      <w:r w:rsidR="00EC5C7A">
        <w:rPr>
          <w:rFonts w:ascii="細明體" w:eastAsia="細明體" w:hAnsi="細明體" w:hint="eastAsia"/>
          <w:kern w:val="2"/>
          <w:lang w:eastAsia="zh-TW"/>
        </w:rPr>
        <w:t>ChkDup</w:t>
      </w:r>
      <w:r w:rsidR="00582141" w:rsidRPr="009B6E80">
        <w:rPr>
          <w:rFonts w:ascii="細明體" w:eastAsia="細明體" w:hAnsi="細明體" w:hint="eastAsia"/>
          <w:kern w:val="2"/>
          <w:lang w:eastAsia="zh-TW"/>
        </w:rPr>
        <w:t>()</w:t>
      </w:r>
      <w:r w:rsidR="00CE1611" w:rsidRPr="009C786F">
        <w:rPr>
          <w:rFonts w:ascii="細明體" w:eastAsia="細明體" w:hAnsi="細明體" w:hint="eastAsia"/>
          <w:kern w:val="2"/>
          <w:lang w:eastAsia="zh-TW"/>
        </w:rPr>
        <w:t>，</w:t>
      </w:r>
      <w:r w:rsidR="00166A8A">
        <w:rPr>
          <w:rFonts w:ascii="細明體" w:eastAsia="細明體" w:hAnsi="細明體" w:hint="eastAsia"/>
          <w:kern w:val="2"/>
          <w:lang w:eastAsia="zh-TW"/>
        </w:rPr>
        <w:t>傳入參數：</w:t>
      </w:r>
    </w:p>
    <w:p w:rsidR="00B62B40" w:rsidRPr="009C786F" w:rsidRDefault="007C2B8B" w:rsidP="008804C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C786F">
        <w:rPr>
          <w:rFonts w:ascii="細明體" w:eastAsia="細明體" w:hAnsi="細明體" w:hint="eastAsia"/>
          <w:kern w:val="2"/>
          <w:lang w:eastAsia="zh-TW"/>
        </w:rPr>
        <w:t>畫面.</w:t>
      </w:r>
      <w:r w:rsidR="00FF0C0D" w:rsidRPr="009C786F">
        <w:rPr>
          <w:rFonts w:ascii="細明體" w:eastAsia="細明體" w:hAnsi="細明體" w:hint="eastAsia"/>
          <w:kern w:val="2"/>
          <w:lang w:eastAsia="zh-TW"/>
        </w:rPr>
        <w:t>身分證</w:t>
      </w:r>
      <w:r w:rsidR="00830922" w:rsidRPr="009C786F">
        <w:rPr>
          <w:rFonts w:ascii="細明體" w:eastAsia="細明體" w:hAnsi="細明體" w:hint="eastAsia"/>
          <w:kern w:val="2"/>
          <w:lang w:eastAsia="zh-TW"/>
        </w:rPr>
        <w:t>號</w:t>
      </w:r>
    </w:p>
    <w:p w:rsidR="001A2228" w:rsidRDefault="00412A37" w:rsidP="008804CF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C786F">
        <w:rPr>
          <w:rFonts w:ascii="細明體" w:eastAsia="細明體" w:hAnsi="細明體" w:hint="eastAsia"/>
          <w:kern w:val="2"/>
          <w:lang w:eastAsia="zh-TW"/>
        </w:rPr>
        <w:t>畫面.事故日期</w:t>
      </w:r>
    </w:p>
    <w:p w:rsidR="008804CF" w:rsidRDefault="008804CF" w:rsidP="008804CF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SR資料庫(連線才做)</w:t>
      </w:r>
    </w:p>
    <w:p w:rsidR="008804CF" w:rsidRDefault="000D33CA" w:rsidP="008804CF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A54B2F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取得</w:t>
      </w:r>
      <w:r w:rsidR="00BD750C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CSR資料</w:t>
      </w:r>
      <w:r w:rsidR="004E3272" w:rsidRPr="00A54B2F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 xml:space="preserve"> = </w:t>
      </w:r>
      <w:r w:rsidR="004E3272"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CALL (CSR)AAMI_0</w:t>
      </w:r>
      <w:r w:rsidR="004E3272" w:rsidRPr="00A54B2F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2</w:t>
      </w:r>
      <w:r w:rsidR="004E3272"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00.</w:t>
      </w:r>
      <w:r w:rsidR="00A54B2F" w:rsidRPr="00A54B2F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chkMICaseIsDup</w:t>
      </w:r>
      <w:r w:rsidR="00A54B2F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()</w:t>
      </w:r>
      <w:r w:rsidR="003A05DA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，傳入參數：畫面.事故者ID、畫面.事故日期</w:t>
      </w:r>
    </w:p>
    <w:p w:rsidR="00A41198" w:rsidRPr="00A71E96" w:rsidRDefault="00A41198" w:rsidP="00A41198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A54B2F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CSR資料</w:t>
      </w:r>
      <w:r>
        <w:rPr>
          <w:rFonts w:ascii="細明體" w:eastAsia="細明體" w:hAnsi="細明體" w:hint="eastAsia"/>
          <w:kern w:val="2"/>
          <w:lang w:eastAsia="zh-TW"/>
        </w:rPr>
        <w:t>.RTN_CODE =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表傳入參數有誤，丟出錯誤訊息。</w:t>
      </w:r>
    </w:p>
    <w:p w:rsidR="00DD1F94" w:rsidRPr="00DD1F94" w:rsidRDefault="00A41198" w:rsidP="00A41198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A54B2F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CSR資料</w:t>
      </w:r>
      <w:r>
        <w:rPr>
          <w:rFonts w:ascii="細明體" w:eastAsia="細明體" w:hAnsi="細明體" w:hint="eastAsia"/>
          <w:kern w:val="2"/>
          <w:lang w:eastAsia="zh-TW"/>
        </w:rPr>
        <w:t>.RTN_CODE =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2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表已有案件處理中</w:t>
      </w:r>
    </w:p>
    <w:p w:rsidR="003A05DA" w:rsidRPr="00440285" w:rsidRDefault="00643D76" w:rsidP="00DD1F94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丟出</w:t>
      </w:r>
      <w:r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事故者資料</w:t>
      </w:r>
      <w:r>
        <w:rPr>
          <w:rFonts w:ascii="細明體" w:eastAsia="細明體" w:hAnsi="細明體" w:hint="eastAsia"/>
          <w:kern w:val="2"/>
          <w:lang w:eastAsia="zh-TW"/>
        </w:rPr>
        <w:t>.</w:t>
      </w:r>
      <w:r w:rsidR="00DD1F94">
        <w:rPr>
          <w:rFonts w:ascii="細明體" w:eastAsia="細明體" w:hAnsi="細明體" w:hint="eastAsia"/>
          <w:kern w:val="2"/>
          <w:lang w:eastAsia="zh-TW"/>
        </w:rPr>
        <w:t>RTN</w:t>
      </w:r>
      <w:r>
        <w:rPr>
          <w:rFonts w:ascii="細明體" w:eastAsia="細明體" w:hAnsi="細明體" w:hint="eastAsia"/>
          <w:kern w:val="2"/>
          <w:lang w:eastAsia="zh-TW"/>
        </w:rPr>
        <w:t>_MSG。</w:t>
      </w:r>
    </w:p>
    <w:p w:rsidR="00440285" w:rsidRPr="00A54B2F" w:rsidRDefault="00DB49BB" w:rsidP="00440285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E57916">
        <w:rPr>
          <w:rFonts w:ascii="細明體" w:eastAsia="細明體" w:hAnsi="細明體" w:hint="eastAsia"/>
          <w:kern w:val="2"/>
          <w:lang w:eastAsia="zh-TW"/>
        </w:rPr>
        <w:t>事故者ID及事故日期維持可修改狀況，其他欄位.按鈕都不可以輸入或點選</w:t>
      </w:r>
    </w:p>
    <w:p w:rsidR="006946D6" w:rsidRDefault="006946D6" w:rsidP="005E3BD2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完後：</w:t>
      </w:r>
    </w:p>
    <w:p w:rsidR="00FD6C3A" w:rsidRDefault="009352CF" w:rsidP="006946D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所有欄位開放輸入，除了</w:t>
      </w:r>
      <w:r w:rsidRPr="000D3730">
        <w:rPr>
          <w:rFonts w:ascii="細明體" w:eastAsia="細明體" w:hAnsi="細明體" w:hint="eastAsia"/>
          <w:kern w:val="2"/>
          <w:lang w:eastAsia="zh-TW"/>
        </w:rPr>
        <w:t>居住地址、居住地址郵遞區號、通訊地址、通訊地址郵遞區號、事故原因</w:t>
      </w:r>
      <w:r>
        <w:rPr>
          <w:rFonts w:ascii="細明體" w:eastAsia="細明體" w:hAnsi="細明體" w:hint="eastAsia"/>
          <w:kern w:val="2"/>
          <w:lang w:eastAsia="zh-TW"/>
        </w:rPr>
        <w:t>。</w:t>
      </w:r>
    </w:p>
    <w:p w:rsidR="006946D6" w:rsidRDefault="003624D1" w:rsidP="006946D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畫面.身分證號：DISABLE(不可修改)。</w:t>
      </w:r>
    </w:p>
    <w:p w:rsidR="00477918" w:rsidRPr="00AA79B8" w:rsidRDefault="001363F5" w:rsidP="005E3BD2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AA79B8">
        <w:rPr>
          <w:rFonts w:ascii="細明體" w:eastAsia="細明體" w:hAnsi="細明體" w:hint="eastAsia"/>
          <w:kern w:val="2"/>
          <w:lang w:eastAsia="zh-TW"/>
        </w:rPr>
        <w:t xml:space="preserve">IF </w:t>
      </w:r>
      <w:r w:rsidR="002F2813" w:rsidRPr="00AA79B8">
        <w:rPr>
          <w:rFonts w:ascii="細明體" w:eastAsia="細明體" w:hAnsi="細明體" w:hint="eastAsia"/>
          <w:kern w:val="2"/>
          <w:lang w:eastAsia="zh-TW"/>
        </w:rPr>
        <w:t>已有申請理賠資料</w:t>
      </w:r>
      <w:r w:rsidR="00FE73E5">
        <w:rPr>
          <w:rFonts w:ascii="細明體" w:eastAsia="細明體" w:hAnsi="細明體" w:hint="eastAsia"/>
          <w:kern w:val="2"/>
          <w:lang w:eastAsia="zh-TW"/>
        </w:rPr>
        <w:t>($DTAAA210)</w:t>
      </w:r>
    </w:p>
    <w:p w:rsidR="00CB35B6" w:rsidRPr="00E57916" w:rsidRDefault="00CB35B6" w:rsidP="00702910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57916">
        <w:rPr>
          <w:rFonts w:ascii="細明體" w:eastAsia="細明體" w:hAnsi="細明體" w:hint="eastAsia"/>
          <w:kern w:val="2"/>
          <w:lang w:eastAsia="zh-TW"/>
        </w:rPr>
        <w:t>檢核</w:t>
      </w:r>
      <w:r w:rsidR="00464ED7" w:rsidRPr="00E57916">
        <w:rPr>
          <w:rFonts w:ascii="細明體" w:eastAsia="細明體" w:hAnsi="細明體" w:hint="eastAsia"/>
          <w:kern w:val="2"/>
          <w:lang w:eastAsia="zh-TW"/>
        </w:rPr>
        <w:t>是否為同一人輸入：</w:t>
      </w:r>
    </w:p>
    <w:p w:rsidR="00464ED7" w:rsidRPr="00E57916" w:rsidRDefault="00464ED7" w:rsidP="00464ED7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57916">
        <w:rPr>
          <w:rFonts w:ascii="細明體" w:eastAsia="細明體" w:hAnsi="細明體" w:hint="eastAsia"/>
          <w:kern w:val="2"/>
          <w:lang w:eastAsia="zh-TW"/>
        </w:rPr>
        <w:t>IF $DTAAA210.INPUT_ID 與 登入者ID不同</w:t>
      </w:r>
    </w:p>
    <w:p w:rsidR="00464ED7" w:rsidRPr="00E57916" w:rsidRDefault="00464ED7" w:rsidP="00464ED7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57916">
        <w:rPr>
          <w:rFonts w:ascii="細明體" w:eastAsia="細明體" w:hAnsi="細明體" w:hint="eastAsia"/>
          <w:kern w:val="2"/>
          <w:lang w:eastAsia="zh-TW"/>
        </w:rPr>
        <w:t>出現訊息：</w:t>
      </w:r>
      <w:r w:rsidR="0076211F" w:rsidRPr="00E57916">
        <w:rPr>
          <w:rFonts w:ascii="細明體" w:eastAsia="細明體" w:hAnsi="細明體"/>
          <w:kern w:val="2"/>
          <w:lang w:eastAsia="zh-TW"/>
        </w:rPr>
        <w:t>本件已有其他人輸入，不可新增、存檔!</w:t>
      </w:r>
    </w:p>
    <w:p w:rsidR="00BA5186" w:rsidRPr="00E57916" w:rsidRDefault="005A04C3" w:rsidP="00464ED7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57916">
        <w:rPr>
          <w:rFonts w:ascii="細明體" w:eastAsia="細明體" w:hAnsi="細明體" w:hint="eastAsia"/>
          <w:kern w:val="2"/>
          <w:lang w:eastAsia="zh-TW"/>
        </w:rPr>
        <w:t>事故者ID及事故日期維持可修改狀況，其他欄位.按鈕都不可以輸入</w:t>
      </w:r>
      <w:r w:rsidR="00B07A0B" w:rsidRPr="00E57916">
        <w:rPr>
          <w:rFonts w:ascii="細明體" w:eastAsia="細明體" w:hAnsi="細明體" w:hint="eastAsia"/>
          <w:kern w:val="2"/>
          <w:lang w:eastAsia="zh-TW"/>
        </w:rPr>
        <w:t>或點選</w:t>
      </w:r>
    </w:p>
    <w:p w:rsidR="00F21CF7" w:rsidRPr="00AA79B8" w:rsidRDefault="00394F5D" w:rsidP="00702910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E3FD8">
        <w:rPr>
          <w:rFonts w:ascii="細明體" w:eastAsia="細明體" w:hAnsi="細明體" w:hint="eastAsia"/>
          <w:kern w:val="2"/>
          <w:lang w:eastAsia="zh-TW"/>
        </w:rPr>
        <w:t>帶入畫面資料</w:t>
      </w:r>
      <w:r w:rsidR="000C5F81" w:rsidRPr="009E3FD8">
        <w:rPr>
          <w:rFonts w:ascii="細明體" w:eastAsia="細明體" w:hAnsi="細明體" w:hint="eastAsia"/>
          <w:kern w:val="2"/>
          <w:lang w:eastAsia="zh-TW"/>
        </w:rPr>
        <w:t>，</w:t>
      </w:r>
      <w:r w:rsidR="000C5F81" w:rsidRPr="00AA79B8">
        <w:rPr>
          <w:rFonts w:ascii="細明體" w:eastAsia="細明體" w:hAnsi="細明體" w:hint="eastAsia"/>
          <w:kern w:val="2"/>
          <w:lang w:eastAsia="zh-TW"/>
        </w:rPr>
        <w:t>欄位</w:t>
      </w:r>
      <w:r w:rsidR="00BE5FB3" w:rsidRPr="00AA79B8">
        <w:rPr>
          <w:rFonts w:ascii="細明體" w:eastAsia="細明體" w:hAnsi="細明體" w:hint="eastAsia"/>
          <w:kern w:val="2"/>
          <w:lang w:eastAsia="zh-TW"/>
        </w:rPr>
        <w:t>參考</w:t>
      </w:r>
      <w:hyperlink w:anchor="FormatA" w:history="1">
        <w:r w:rsidR="00981F16" w:rsidRPr="00AA79B8">
          <w:rPr>
            <w:rStyle w:val="a7"/>
            <w:rFonts w:ascii="細明體" w:eastAsia="細明體" w:hAnsi="細明體" w:hint="eastAsia"/>
            <w:color w:val="auto"/>
            <w:kern w:val="2"/>
            <w:lang w:eastAsia="zh-TW"/>
          </w:rPr>
          <w:t>Forma</w:t>
        </w:r>
        <w:r w:rsidR="00981F16" w:rsidRPr="00AA79B8">
          <w:rPr>
            <w:rStyle w:val="a7"/>
            <w:rFonts w:ascii="細明體" w:eastAsia="細明體" w:hAnsi="細明體" w:hint="eastAsia"/>
            <w:color w:val="auto"/>
            <w:kern w:val="2"/>
            <w:lang w:eastAsia="zh-TW"/>
          </w:rPr>
          <w:t>t</w:t>
        </w:r>
        <w:r w:rsidR="00981F16" w:rsidRPr="00AA79B8">
          <w:rPr>
            <w:rStyle w:val="a7"/>
            <w:rFonts w:ascii="細明體" w:eastAsia="細明體" w:hAnsi="細明體" w:hint="eastAsia"/>
            <w:color w:val="auto"/>
            <w:kern w:val="2"/>
            <w:lang w:eastAsia="zh-TW"/>
          </w:rPr>
          <w:t>(A)</w:t>
        </w:r>
      </w:hyperlink>
      <w:r w:rsidR="00882276" w:rsidRPr="00AA79B8">
        <w:rPr>
          <w:rFonts w:ascii="細明體" w:eastAsia="細明體" w:hAnsi="細明體" w:hint="eastAsia"/>
          <w:kern w:val="2"/>
          <w:lang w:eastAsia="zh-TW"/>
        </w:rPr>
        <w:t>。</w:t>
      </w:r>
    </w:p>
    <w:p w:rsidR="00B50BCE" w:rsidRPr="00A7037E" w:rsidRDefault="00B50BCE" w:rsidP="00B50BCE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6E428A">
        <w:rPr>
          <w:rFonts w:ascii="細明體" w:eastAsia="細明體" w:hAnsi="細明體" w:hint="eastAsia"/>
          <w:kern w:val="2"/>
          <w:lang w:eastAsia="zh-TW"/>
        </w:rPr>
        <w:t>I</w:t>
      </w:r>
      <w:r w:rsidRPr="00A7037E">
        <w:rPr>
          <w:rFonts w:ascii="細明體" w:eastAsia="細明體" w:hAnsi="細明體" w:hint="eastAsia"/>
          <w:kern w:val="2"/>
          <w:lang w:eastAsia="zh-TW"/>
        </w:rPr>
        <w:t>F 是連線狀態</w:t>
      </w:r>
      <w:r w:rsidR="00863F2C" w:rsidRPr="00A7037E">
        <w:rPr>
          <w:rFonts w:ascii="細明體" w:eastAsia="細明體" w:hAnsi="細明體" w:hint="eastAsia"/>
          <w:kern w:val="2"/>
          <w:lang w:eastAsia="zh-TW"/>
        </w:rPr>
        <w:t xml:space="preserve"> 而且  </w:t>
      </w:r>
      <w:r w:rsidRPr="00A7037E">
        <w:rPr>
          <w:rFonts w:ascii="細明體" w:eastAsia="細明體" w:hAnsi="細明體" w:hint="eastAsia"/>
          <w:kern w:val="2"/>
          <w:lang w:eastAsia="zh-TW"/>
        </w:rPr>
        <w:t>DTAAA210.受理進度</w:t>
      </w:r>
      <w:r w:rsidR="00E654BF" w:rsidRPr="00A7037E">
        <w:rPr>
          <w:rFonts w:ascii="細明體" w:eastAsia="細明體" w:hAnsi="細明體" w:hint="eastAsia"/>
          <w:kern w:val="2"/>
          <w:lang w:eastAsia="zh-TW"/>
        </w:rPr>
        <w:t xml:space="preserve"> = </w:t>
      </w:r>
      <w:r w:rsidR="00E654BF" w:rsidRPr="00A7037E">
        <w:rPr>
          <w:rFonts w:ascii="細明體" w:eastAsia="細明體" w:hAnsi="細明體"/>
          <w:kern w:val="2"/>
          <w:lang w:eastAsia="zh-TW"/>
        </w:rPr>
        <w:t>‘</w:t>
      </w:r>
      <w:r w:rsidR="00AF4151" w:rsidRPr="00A7037E">
        <w:rPr>
          <w:rFonts w:ascii="細明體" w:eastAsia="細明體" w:hAnsi="細明體" w:hint="eastAsia"/>
          <w:kern w:val="2"/>
          <w:lang w:eastAsia="zh-TW"/>
        </w:rPr>
        <w:t>1</w:t>
      </w:r>
      <w:r w:rsidR="00AF4151" w:rsidRPr="00A7037E">
        <w:rPr>
          <w:rFonts w:ascii="細明體" w:eastAsia="細明體" w:hAnsi="細明體" w:cs="Arial Unicode MS" w:hint="eastAsia"/>
          <w:lang w:eastAsia="zh-TW"/>
        </w:rPr>
        <w:t>0</w:t>
      </w:r>
      <w:r w:rsidR="00AF4151" w:rsidRPr="00A7037E">
        <w:rPr>
          <w:rFonts w:ascii="細明體" w:eastAsia="細明體" w:hAnsi="細明體" w:cs="Arial Unicode MS"/>
          <w:lang w:eastAsia="zh-TW"/>
        </w:rPr>
        <w:t>’</w:t>
      </w:r>
      <w:r w:rsidR="00AF4151" w:rsidRPr="00A7037E">
        <w:rPr>
          <w:rFonts w:ascii="細明體" w:eastAsia="細明體" w:hAnsi="細明體" w:cs="Arial Unicode MS" w:hint="eastAsia"/>
          <w:lang w:eastAsia="zh-TW"/>
        </w:rPr>
        <w:t>( 簡易輸入完成)</w:t>
      </w:r>
      <w:r w:rsidR="003767EE" w:rsidRPr="00A7037E">
        <w:rPr>
          <w:rFonts w:ascii="細明體" w:eastAsia="細明體" w:hAnsi="細明體" w:cs="Arial Unicode MS" w:hint="eastAsia"/>
          <w:lang w:eastAsia="zh-TW"/>
        </w:rPr>
        <w:t xml:space="preserve"> or </w:t>
      </w:r>
      <w:r w:rsidR="003767EE" w:rsidRPr="00A7037E">
        <w:rPr>
          <w:rFonts w:ascii="細明體" w:eastAsia="細明體" w:hAnsi="細明體" w:cs="Arial Unicode MS"/>
          <w:lang w:eastAsia="zh-TW"/>
        </w:rPr>
        <w:t>‘</w:t>
      </w:r>
      <w:r w:rsidR="009E5BFC" w:rsidRPr="00A7037E">
        <w:rPr>
          <w:rFonts w:ascii="細明體" w:eastAsia="細明體" w:hAnsi="細明體" w:cs="Arial Unicode MS" w:hint="eastAsia"/>
          <w:lang w:eastAsia="zh-TW"/>
        </w:rPr>
        <w:t>11</w:t>
      </w:r>
      <w:r w:rsidR="003767EE" w:rsidRPr="00A7037E">
        <w:rPr>
          <w:rFonts w:ascii="細明體" w:eastAsia="細明體" w:hAnsi="細明體" w:cs="Arial Unicode MS"/>
          <w:lang w:eastAsia="zh-TW"/>
        </w:rPr>
        <w:t>’</w:t>
      </w:r>
      <w:r w:rsidR="009E5BFC" w:rsidRPr="00A7037E">
        <w:rPr>
          <w:rFonts w:ascii="細明體" w:eastAsia="細明體" w:hAnsi="細明體" w:cs="Arial Unicode MS" w:hint="eastAsia"/>
          <w:lang w:eastAsia="zh-TW"/>
        </w:rPr>
        <w:t>(簡易輸入中)</w:t>
      </w:r>
    </w:p>
    <w:p w:rsidR="00C242A8" w:rsidRPr="00A36FB0" w:rsidRDefault="00C242A8" w:rsidP="00C242A8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取得$事故者資料(JSON字串)：CALL (CSR)AAMI_0</w:t>
      </w:r>
      <w:r w:rsidRPr="00034002">
        <w:rPr>
          <w:rFonts w:ascii="細明體" w:eastAsia="細明體" w:hAnsi="細明體" w:hint="eastAsia"/>
          <w:b/>
          <w:color w:val="FF0000"/>
          <w:kern w:val="2"/>
          <w:shd w:val="clear" w:color="auto" w:fill="F2DBDB"/>
          <w:lang w:eastAsia="zh-TW"/>
        </w:rPr>
        <w:t>2</w:t>
      </w:r>
      <w:r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00.</w:t>
      </w:r>
      <w:r w:rsidRPr="00A36FB0">
        <w:rPr>
          <w:rFonts w:ascii="細明體" w:eastAsia="細明體" w:hAnsi="細明體"/>
          <w:kern w:val="2"/>
          <w:shd w:val="clear" w:color="auto" w:fill="F2DBDB"/>
          <w:lang w:eastAsia="zh-TW"/>
        </w:rPr>
        <w:t>getOcrIdData</w:t>
      </w:r>
      <w:r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，</w:t>
      </w:r>
    </w:p>
    <w:p w:rsidR="00C242A8" w:rsidRPr="00D87A82" w:rsidRDefault="00C242A8" w:rsidP="00C242A8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傳入參數：畫面.身</w:t>
      </w:r>
      <w:r w:rsidRPr="00D87A82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分證號</w:t>
      </w:r>
    </w:p>
    <w:p w:rsidR="00C242A8" w:rsidRDefault="00C242A8" w:rsidP="00C242A8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事故者資料</w:t>
      </w:r>
      <w:r>
        <w:rPr>
          <w:rFonts w:ascii="細明體" w:eastAsia="細明體" w:hAnsi="細明體" w:hint="eastAsia"/>
          <w:kern w:val="2"/>
          <w:lang w:eastAsia="zh-TW"/>
        </w:rPr>
        <w:t>.ERR_CODE =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’</w:t>
      </w:r>
      <w:r w:rsidR="00621E2C">
        <w:rPr>
          <w:rFonts w:ascii="細明體" w:eastAsia="細明體" w:hAnsi="細明體" w:hint="eastAsia"/>
          <w:kern w:val="2"/>
          <w:lang w:eastAsia="zh-TW"/>
        </w:rPr>
        <w:t>，表傳入參數有誤，丟出錯誤訊息。</w:t>
      </w:r>
    </w:p>
    <w:p w:rsidR="00C242A8" w:rsidRPr="008F293A" w:rsidRDefault="00C242A8" w:rsidP="00C242A8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事故者資料</w:t>
      </w:r>
      <w:r>
        <w:rPr>
          <w:rFonts w:ascii="細明體" w:eastAsia="細明體" w:hAnsi="細明體" w:hint="eastAsia"/>
          <w:kern w:val="2"/>
          <w:lang w:eastAsia="zh-TW"/>
        </w:rPr>
        <w:t>.ERR_CODE =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2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表查無資料。</w:t>
      </w:r>
    </w:p>
    <w:p w:rsidR="006675C5" w:rsidRPr="00A7037E" w:rsidRDefault="00C242A8" w:rsidP="00C242A8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683308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事故者資料</w:t>
      </w:r>
      <w:r>
        <w:rPr>
          <w:rFonts w:ascii="細明體" w:eastAsia="細明體" w:hAnsi="細明體" w:hint="eastAsia"/>
          <w:kern w:val="2"/>
          <w:lang w:eastAsia="zh-TW"/>
        </w:rPr>
        <w:t>.ERR_CODE =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表有查到資料，</w:t>
      </w:r>
      <w:r w:rsidRPr="0022091F">
        <w:rPr>
          <w:rFonts w:ascii="細明體" w:eastAsia="細明體" w:hAnsi="細明體" w:hint="eastAsia"/>
          <w:kern w:val="2"/>
          <w:lang w:eastAsia="zh-TW"/>
        </w:rPr>
        <w:t>SET畫面資料如下</w:t>
      </w:r>
      <w:r w:rsidRPr="00B737A0">
        <w:rPr>
          <w:rFonts w:ascii="細明體" w:eastAsia="細明體" w:hAnsi="細明體" w:hint="eastAsia"/>
          <w:kern w:val="2"/>
          <w:lang w:eastAsia="zh-TW"/>
        </w:rPr>
        <w:t>：</w:t>
      </w:r>
    </w:p>
    <w:tbl>
      <w:tblPr>
        <w:tblW w:w="7425" w:type="dxa"/>
        <w:tblInd w:w="2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13"/>
        <w:gridCol w:w="2476"/>
        <w:gridCol w:w="3336"/>
      </w:tblGrid>
      <w:tr w:rsidR="00364B0D" w:rsidRPr="00D47250" w:rsidTr="002410F9">
        <w:tc>
          <w:tcPr>
            <w:tcW w:w="1613" w:type="dxa"/>
            <w:shd w:val="clear" w:color="auto" w:fill="C0C0C0"/>
          </w:tcPr>
          <w:p w:rsidR="00364B0D" w:rsidRPr="00D47250" w:rsidRDefault="00364B0D" w:rsidP="007A375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476" w:type="dxa"/>
            <w:shd w:val="clear" w:color="auto" w:fill="C0C0C0"/>
          </w:tcPr>
          <w:p w:rsidR="00364B0D" w:rsidRPr="00D47250" w:rsidRDefault="00364B0D" w:rsidP="007A375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3336" w:type="dxa"/>
            <w:shd w:val="clear" w:color="auto" w:fill="C0C0C0"/>
          </w:tcPr>
          <w:p w:rsidR="00364B0D" w:rsidRPr="00D47250" w:rsidRDefault="00364B0D" w:rsidP="007A375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652E60" w:rsidRPr="00FD0611" w:rsidTr="002410F9">
        <w:tc>
          <w:tcPr>
            <w:tcW w:w="1613" w:type="dxa"/>
            <w:shd w:val="clear" w:color="auto" w:fill="FFFF99"/>
          </w:tcPr>
          <w:p w:rsidR="00652E60" w:rsidRPr="00DA183F" w:rsidRDefault="00652E60" w:rsidP="007A3753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出生日期</w:t>
            </w:r>
          </w:p>
        </w:tc>
        <w:tc>
          <w:tcPr>
            <w:tcW w:w="2476" w:type="dxa"/>
          </w:tcPr>
          <w:p w:rsidR="00652E60" w:rsidRPr="00933D8C" w:rsidRDefault="00652E60" w:rsidP="00AD1606">
            <w:pPr>
              <w:rPr>
                <w:rFonts w:ascii="細明體" w:eastAsia="細明體" w:hAnsi="細明體" w:hint="eastAsia"/>
                <w:sz w:val="20"/>
              </w:rPr>
            </w:pPr>
            <w:r w:rsidRPr="00AD1606">
              <w:rPr>
                <w:rFonts w:ascii="細明體" w:eastAsia="細明體" w:hAnsi="細明體" w:hint="eastAsia"/>
                <w:sz w:val="20"/>
                <w:shd w:val="clear" w:color="auto" w:fill="F2DBDB"/>
              </w:rPr>
              <w:t>$事故者資料</w:t>
            </w:r>
            <w:r w:rsidRPr="00933D8C">
              <w:rPr>
                <w:rFonts w:ascii="細明體" w:eastAsia="細明體" w:hAnsi="細明體" w:hint="eastAsia"/>
                <w:sz w:val="20"/>
              </w:rPr>
              <w:t>.</w:t>
            </w:r>
            <w:r>
              <w:rPr>
                <w:rFonts w:ascii="細明體" w:eastAsia="細明體" w:hAnsi="細明體" w:hint="eastAsia"/>
                <w:sz w:val="20"/>
              </w:rPr>
              <w:t>事故者姓名</w:t>
            </w:r>
          </w:p>
        </w:tc>
        <w:tc>
          <w:tcPr>
            <w:tcW w:w="3336" w:type="dxa"/>
          </w:tcPr>
          <w:p w:rsidR="00652E60" w:rsidRPr="00E4648B" w:rsidRDefault="00E41076" w:rsidP="007A3753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有查到資料就蓋住原先儲存的資料</w:t>
            </w:r>
          </w:p>
        </w:tc>
      </w:tr>
      <w:tr w:rsidR="00652E60" w:rsidRPr="00FD0611" w:rsidTr="002410F9">
        <w:tc>
          <w:tcPr>
            <w:tcW w:w="1613" w:type="dxa"/>
            <w:shd w:val="clear" w:color="auto" w:fill="FFFF99"/>
          </w:tcPr>
          <w:p w:rsidR="00652E60" w:rsidRDefault="00652E60" w:rsidP="007A3753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事故者姓名</w:t>
            </w:r>
          </w:p>
        </w:tc>
        <w:tc>
          <w:tcPr>
            <w:tcW w:w="2476" w:type="dxa"/>
          </w:tcPr>
          <w:p w:rsidR="00652E60" w:rsidRPr="00933D8C" w:rsidRDefault="00652E60" w:rsidP="00AD1606">
            <w:pPr>
              <w:rPr>
                <w:rFonts w:ascii="細明體" w:eastAsia="細明體" w:hAnsi="細明體" w:hint="eastAsia"/>
                <w:sz w:val="20"/>
              </w:rPr>
            </w:pPr>
            <w:r w:rsidRPr="00AD1606">
              <w:rPr>
                <w:rFonts w:ascii="細明體" w:eastAsia="細明體" w:hAnsi="細明體" w:hint="eastAsia"/>
                <w:sz w:val="20"/>
                <w:shd w:val="clear" w:color="auto" w:fill="F2DBDB"/>
              </w:rPr>
              <w:t>$事故者資料</w:t>
            </w:r>
            <w:r w:rsidRPr="00933D8C">
              <w:rPr>
                <w:rFonts w:ascii="細明體" w:eastAsia="細明體" w:hAnsi="細明體" w:hint="eastAsia"/>
                <w:sz w:val="20"/>
              </w:rPr>
              <w:t>.</w:t>
            </w:r>
            <w:r>
              <w:rPr>
                <w:rFonts w:ascii="細明體" w:eastAsia="細明體" w:hAnsi="細明體" w:hint="eastAsia"/>
                <w:sz w:val="20"/>
              </w:rPr>
              <w:t>出生日期</w:t>
            </w:r>
          </w:p>
        </w:tc>
        <w:tc>
          <w:tcPr>
            <w:tcW w:w="3336" w:type="dxa"/>
          </w:tcPr>
          <w:p w:rsidR="00652E60" w:rsidRPr="00FD0611" w:rsidRDefault="00E41076" w:rsidP="007A3753">
            <w:pPr>
              <w:rPr>
                <w:rFonts w:ascii="Calibri" w:eastAsia="標楷體" w:hAnsi="標楷體" w:hint="eastAsia"/>
                <w:sz w:val="22"/>
              </w:rPr>
            </w:pPr>
            <w:r>
              <w:rPr>
                <w:rFonts w:ascii="細明體" w:eastAsia="細明體" w:hAnsi="細明體" w:hint="eastAsia"/>
                <w:sz w:val="20"/>
              </w:rPr>
              <w:t>有查到資料就蓋住原先儲存的資料</w:t>
            </w:r>
          </w:p>
        </w:tc>
      </w:tr>
      <w:tr w:rsidR="00652E60" w:rsidRPr="00FD0611" w:rsidTr="002410F9">
        <w:tc>
          <w:tcPr>
            <w:tcW w:w="1613" w:type="dxa"/>
            <w:shd w:val="clear" w:color="auto" w:fill="FFFF99"/>
          </w:tcPr>
          <w:p w:rsidR="00652E60" w:rsidRPr="00DA183F" w:rsidRDefault="00652E60" w:rsidP="007A3753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居住地址</w:t>
            </w:r>
          </w:p>
        </w:tc>
        <w:tc>
          <w:tcPr>
            <w:tcW w:w="2476" w:type="dxa"/>
          </w:tcPr>
          <w:p w:rsidR="00652E60" w:rsidRPr="00DA183F" w:rsidRDefault="00652E60" w:rsidP="00AD1606">
            <w:pPr>
              <w:rPr>
                <w:rFonts w:ascii="細明體" w:eastAsia="細明體" w:hAnsi="細明體"/>
                <w:sz w:val="20"/>
              </w:rPr>
            </w:pPr>
            <w:r w:rsidRPr="00AD1606">
              <w:rPr>
                <w:rFonts w:ascii="細明體" w:eastAsia="細明體" w:hAnsi="細明體" w:hint="eastAsia"/>
                <w:sz w:val="20"/>
                <w:shd w:val="clear" w:color="auto" w:fill="F2DBDB"/>
              </w:rPr>
              <w:t>$事故者資料</w:t>
            </w:r>
            <w:r w:rsidRPr="00933D8C">
              <w:rPr>
                <w:rFonts w:ascii="細明體" w:eastAsia="細明體" w:hAnsi="細明體" w:hint="eastAsia"/>
                <w:sz w:val="20"/>
              </w:rPr>
              <w:t>.</w:t>
            </w:r>
            <w:r w:rsidRPr="00C247FA">
              <w:rPr>
                <w:rFonts w:ascii="細明體" w:eastAsia="細明體" w:hAnsi="細明體" w:hint="eastAsia"/>
                <w:sz w:val="20"/>
              </w:rPr>
              <w:t>地址</w:t>
            </w:r>
          </w:p>
        </w:tc>
        <w:tc>
          <w:tcPr>
            <w:tcW w:w="3336" w:type="dxa"/>
          </w:tcPr>
          <w:p w:rsidR="00652E60" w:rsidRPr="00FD0611" w:rsidRDefault="00652E60" w:rsidP="007A375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652E60" w:rsidRPr="00FD0611" w:rsidTr="002410F9">
        <w:tc>
          <w:tcPr>
            <w:tcW w:w="1613" w:type="dxa"/>
            <w:shd w:val="clear" w:color="auto" w:fill="FFFF99"/>
          </w:tcPr>
          <w:p w:rsidR="00652E60" w:rsidRPr="00DA183F" w:rsidRDefault="00652E60" w:rsidP="007A3753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居住郵遞區號</w:t>
            </w:r>
          </w:p>
        </w:tc>
        <w:tc>
          <w:tcPr>
            <w:tcW w:w="2476" w:type="dxa"/>
          </w:tcPr>
          <w:p w:rsidR="00652E60" w:rsidRPr="00DA183F" w:rsidRDefault="00652E60" w:rsidP="00AD1606">
            <w:pPr>
              <w:rPr>
                <w:rFonts w:ascii="細明體" w:eastAsia="細明體" w:hAnsi="細明體"/>
                <w:sz w:val="20"/>
              </w:rPr>
            </w:pPr>
            <w:r w:rsidRPr="00AD1606">
              <w:rPr>
                <w:rFonts w:ascii="細明體" w:eastAsia="細明體" w:hAnsi="細明體" w:hint="eastAsia"/>
                <w:sz w:val="20"/>
                <w:shd w:val="clear" w:color="auto" w:fill="F2DBDB"/>
              </w:rPr>
              <w:t>$事故者資料</w:t>
            </w:r>
            <w:r w:rsidRPr="00933D8C">
              <w:rPr>
                <w:rFonts w:ascii="細明體" w:eastAsia="細明體" w:hAnsi="細明體" w:hint="eastAsia"/>
                <w:sz w:val="20"/>
              </w:rPr>
              <w:t>.</w:t>
            </w:r>
            <w:r w:rsidRPr="00C247FA">
              <w:rPr>
                <w:rFonts w:ascii="細明體" w:eastAsia="細明體" w:hAnsi="細明體" w:hint="eastAsia"/>
                <w:sz w:val="20"/>
              </w:rPr>
              <w:t>郵遞區號</w:t>
            </w:r>
          </w:p>
        </w:tc>
        <w:tc>
          <w:tcPr>
            <w:tcW w:w="3336" w:type="dxa"/>
          </w:tcPr>
          <w:p w:rsidR="00652E60" w:rsidRPr="00FD0611" w:rsidRDefault="00652E60" w:rsidP="007A375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</w:tbl>
    <w:p w:rsidR="004932F0" w:rsidRDefault="00B6146C" w:rsidP="004932F0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</w:t>
      </w:r>
      <w:r w:rsidR="004932F0" w:rsidRPr="00B737A0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2F2813">
        <w:rPr>
          <w:rFonts w:ascii="細明體" w:eastAsia="細明體" w:hAnsi="細明體" w:hint="eastAsia"/>
          <w:kern w:val="2"/>
          <w:lang w:eastAsia="zh-TW"/>
        </w:rPr>
        <w:t>無申請理賠資料</w:t>
      </w:r>
    </w:p>
    <w:p w:rsidR="0038138A" w:rsidRDefault="0038138A" w:rsidP="00A464F8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是</w:t>
      </w:r>
      <w:r w:rsidRPr="002D4D37">
        <w:rPr>
          <w:rFonts w:ascii="細明體" w:eastAsia="細明體" w:hAnsi="細明體" w:hint="eastAsia"/>
          <w:b/>
          <w:kern w:val="2"/>
          <w:lang w:eastAsia="zh-TW"/>
        </w:rPr>
        <w:t>連線</w:t>
      </w:r>
      <w:r w:rsidRPr="00470CBB">
        <w:rPr>
          <w:rFonts w:ascii="細明體" w:eastAsia="細明體" w:hAnsi="細明體" w:hint="eastAsia"/>
          <w:kern w:val="2"/>
          <w:lang w:eastAsia="zh-TW"/>
        </w:rPr>
        <w:t>狀態</w:t>
      </w:r>
    </w:p>
    <w:p w:rsidR="00D01114" w:rsidRPr="00704BF6" w:rsidRDefault="00D01114" w:rsidP="0038138A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04BF6">
        <w:rPr>
          <w:rFonts w:ascii="細明體" w:eastAsia="細明體" w:hAnsi="細明體" w:hint="eastAsia"/>
          <w:kern w:val="2"/>
          <w:lang w:eastAsia="zh-TW"/>
        </w:rPr>
        <w:t>提示訊息：無案件輸入中，請新增。</w:t>
      </w:r>
      <w:r w:rsidR="00737958">
        <w:rPr>
          <w:rFonts w:ascii="細明體" w:eastAsia="細明體" w:hAnsi="細明體" w:hint="eastAsia"/>
          <w:kern w:val="2"/>
          <w:lang w:eastAsia="zh-TW"/>
        </w:rPr>
        <w:t>(</w:t>
      </w:r>
      <w:r w:rsidR="005111A5">
        <w:rPr>
          <w:rFonts w:ascii="細明體" w:eastAsia="細明體" w:hAnsi="細明體" w:hint="eastAsia"/>
          <w:kern w:val="2"/>
          <w:lang w:eastAsia="zh-TW"/>
        </w:rPr>
        <w:t>下方無exception再丟此訊息</w:t>
      </w:r>
      <w:r w:rsidR="00737958">
        <w:rPr>
          <w:rFonts w:ascii="細明體" w:eastAsia="細明體" w:hAnsi="細明體" w:hint="eastAsia"/>
          <w:kern w:val="2"/>
          <w:lang w:eastAsia="zh-TW"/>
        </w:rPr>
        <w:t>)</w:t>
      </w:r>
    </w:p>
    <w:p w:rsidR="00B834C4" w:rsidRPr="00A36FB0" w:rsidRDefault="00B834C4" w:rsidP="00B834C4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取得$事故者資料(JSON字串)：CALL (CSR)AAMI_0</w:t>
      </w:r>
      <w:r w:rsidRPr="00034002">
        <w:rPr>
          <w:rFonts w:ascii="細明體" w:eastAsia="細明體" w:hAnsi="細明體" w:hint="eastAsia"/>
          <w:b/>
          <w:color w:val="FF0000"/>
          <w:kern w:val="2"/>
          <w:shd w:val="clear" w:color="auto" w:fill="F2DBDB"/>
          <w:lang w:eastAsia="zh-TW"/>
        </w:rPr>
        <w:t>2</w:t>
      </w:r>
      <w:r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00.</w:t>
      </w:r>
      <w:r w:rsidRPr="00A36FB0">
        <w:rPr>
          <w:rFonts w:ascii="細明體" w:eastAsia="細明體" w:hAnsi="細明體"/>
          <w:kern w:val="2"/>
          <w:shd w:val="clear" w:color="auto" w:fill="F2DBDB"/>
          <w:lang w:eastAsia="zh-TW"/>
        </w:rPr>
        <w:t>getOcrIdData</w:t>
      </w:r>
      <w:r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，</w:t>
      </w:r>
    </w:p>
    <w:p w:rsidR="00B834C4" w:rsidRPr="00A36FB0" w:rsidRDefault="00B834C4" w:rsidP="00B834C4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傳入參數：畫面.身分證號</w:t>
      </w:r>
    </w:p>
    <w:p w:rsidR="00522FD2" w:rsidRPr="006B6E6C" w:rsidRDefault="00B834C4" w:rsidP="006B6E6C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事故者資料</w:t>
      </w:r>
      <w:r>
        <w:rPr>
          <w:rFonts w:ascii="細明體" w:eastAsia="細明體" w:hAnsi="細明體" w:hint="eastAsia"/>
          <w:kern w:val="2"/>
          <w:lang w:eastAsia="zh-TW"/>
        </w:rPr>
        <w:t>.ERR_CODE =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表傳入參數有誤，丟出錯誤訊</w:t>
      </w:r>
      <w:r w:rsidR="006506CC">
        <w:rPr>
          <w:rFonts w:ascii="細明體" w:eastAsia="細明體" w:hAnsi="細明體" w:hint="eastAsia"/>
          <w:kern w:val="2"/>
          <w:lang w:eastAsia="zh-TW"/>
        </w:rPr>
        <w:t>息。</w:t>
      </w:r>
    </w:p>
    <w:p w:rsidR="00B834C4" w:rsidRPr="008F293A" w:rsidRDefault="00B834C4" w:rsidP="00B834C4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事故者資料</w:t>
      </w:r>
      <w:r>
        <w:rPr>
          <w:rFonts w:ascii="細明體" w:eastAsia="細明體" w:hAnsi="細明體" w:hint="eastAsia"/>
          <w:kern w:val="2"/>
          <w:lang w:eastAsia="zh-TW"/>
        </w:rPr>
        <w:t>.ERR_CODE =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2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表查無資料。</w:t>
      </w:r>
    </w:p>
    <w:p w:rsidR="00A7312B" w:rsidRPr="00B737A0" w:rsidRDefault="00B834C4" w:rsidP="00B834C4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683308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事故者資料</w:t>
      </w:r>
      <w:r>
        <w:rPr>
          <w:rFonts w:ascii="細明體" w:eastAsia="細明體" w:hAnsi="細明體" w:hint="eastAsia"/>
          <w:kern w:val="2"/>
          <w:lang w:eastAsia="zh-TW"/>
        </w:rPr>
        <w:t>.ERR_CODE =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表有查到資料，</w:t>
      </w:r>
      <w:r w:rsidRPr="0022091F">
        <w:rPr>
          <w:rFonts w:ascii="細明體" w:eastAsia="細明體" w:hAnsi="細明體" w:hint="eastAsia"/>
          <w:kern w:val="2"/>
          <w:lang w:eastAsia="zh-TW"/>
        </w:rPr>
        <w:t>SET畫面資料如下</w:t>
      </w:r>
      <w:r w:rsidRPr="00B737A0">
        <w:rPr>
          <w:rFonts w:ascii="細明體" w:eastAsia="細明體" w:hAnsi="細明體" w:hint="eastAsia"/>
          <w:kern w:val="2"/>
          <w:lang w:eastAsia="zh-TW"/>
        </w:rPr>
        <w:t>：</w:t>
      </w:r>
    </w:p>
    <w:tbl>
      <w:tblPr>
        <w:tblW w:w="6357" w:type="dxa"/>
        <w:tblInd w:w="27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13"/>
        <w:gridCol w:w="2693"/>
        <w:gridCol w:w="2051"/>
      </w:tblGrid>
      <w:tr w:rsidR="00A7312B" w:rsidRPr="00D47250" w:rsidTr="0045702F">
        <w:tc>
          <w:tcPr>
            <w:tcW w:w="1613" w:type="dxa"/>
            <w:shd w:val="clear" w:color="auto" w:fill="C0C0C0"/>
          </w:tcPr>
          <w:p w:rsidR="00A7312B" w:rsidRPr="00D47250" w:rsidRDefault="00A7312B" w:rsidP="00A873F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693" w:type="dxa"/>
            <w:shd w:val="clear" w:color="auto" w:fill="C0C0C0"/>
          </w:tcPr>
          <w:p w:rsidR="00A7312B" w:rsidRPr="00D47250" w:rsidRDefault="00A7312B" w:rsidP="00A873F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2051" w:type="dxa"/>
            <w:shd w:val="clear" w:color="auto" w:fill="C0C0C0"/>
          </w:tcPr>
          <w:p w:rsidR="00A7312B" w:rsidRPr="00D47250" w:rsidRDefault="00A7312B" w:rsidP="00A873F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5107C7" w:rsidRPr="00FD0611" w:rsidTr="0045702F">
        <w:tc>
          <w:tcPr>
            <w:tcW w:w="1613" w:type="dxa"/>
            <w:shd w:val="clear" w:color="auto" w:fill="FFFF99"/>
          </w:tcPr>
          <w:p w:rsidR="005107C7" w:rsidRPr="00DA183F" w:rsidRDefault="005107C7" w:rsidP="00A873FA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事故者姓名</w:t>
            </w:r>
          </w:p>
        </w:tc>
        <w:tc>
          <w:tcPr>
            <w:tcW w:w="2693" w:type="dxa"/>
          </w:tcPr>
          <w:p w:rsidR="005107C7" w:rsidRPr="00933D8C" w:rsidRDefault="005107C7" w:rsidP="008F4704">
            <w:pPr>
              <w:rPr>
                <w:rFonts w:ascii="細明體" w:eastAsia="細明體" w:hAnsi="細明體" w:hint="eastAsia"/>
                <w:sz w:val="20"/>
              </w:rPr>
            </w:pPr>
            <w:r w:rsidRPr="00AD1606">
              <w:rPr>
                <w:rFonts w:ascii="細明體" w:eastAsia="細明體" w:hAnsi="細明體" w:hint="eastAsia"/>
                <w:sz w:val="20"/>
                <w:shd w:val="clear" w:color="auto" w:fill="F2DBDB"/>
              </w:rPr>
              <w:t>$事故者資料</w:t>
            </w:r>
            <w:r w:rsidRPr="00933D8C">
              <w:rPr>
                <w:rFonts w:ascii="細明體" w:eastAsia="細明體" w:hAnsi="細明體" w:hint="eastAsia"/>
                <w:sz w:val="20"/>
              </w:rPr>
              <w:t>.</w:t>
            </w:r>
            <w:r>
              <w:rPr>
                <w:rFonts w:ascii="細明體" w:eastAsia="細明體" w:hAnsi="細明體" w:hint="eastAsia"/>
                <w:sz w:val="20"/>
              </w:rPr>
              <w:t>事故者姓名</w:t>
            </w:r>
          </w:p>
        </w:tc>
        <w:tc>
          <w:tcPr>
            <w:tcW w:w="2051" w:type="dxa"/>
          </w:tcPr>
          <w:p w:rsidR="005107C7" w:rsidRPr="00034131" w:rsidRDefault="005107C7" w:rsidP="00A873FA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5107C7" w:rsidRPr="00FD0611" w:rsidTr="0045702F">
        <w:tc>
          <w:tcPr>
            <w:tcW w:w="1613" w:type="dxa"/>
            <w:shd w:val="clear" w:color="auto" w:fill="FFFF99"/>
          </w:tcPr>
          <w:p w:rsidR="005107C7" w:rsidRPr="00DA183F" w:rsidRDefault="005107C7" w:rsidP="00A873FA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出生日期</w:t>
            </w:r>
          </w:p>
        </w:tc>
        <w:tc>
          <w:tcPr>
            <w:tcW w:w="2693" w:type="dxa"/>
          </w:tcPr>
          <w:p w:rsidR="005107C7" w:rsidRPr="00933D8C" w:rsidRDefault="005107C7" w:rsidP="005107C7">
            <w:pPr>
              <w:rPr>
                <w:rFonts w:ascii="細明體" w:eastAsia="細明體" w:hAnsi="細明體" w:hint="eastAsia"/>
                <w:sz w:val="20"/>
              </w:rPr>
            </w:pPr>
            <w:r w:rsidRPr="00AD1606">
              <w:rPr>
                <w:rFonts w:ascii="細明體" w:eastAsia="細明體" w:hAnsi="細明體" w:hint="eastAsia"/>
                <w:sz w:val="20"/>
                <w:shd w:val="clear" w:color="auto" w:fill="F2DBDB"/>
              </w:rPr>
              <w:t>$事故者資料</w:t>
            </w:r>
            <w:r w:rsidRPr="00933D8C">
              <w:rPr>
                <w:rFonts w:ascii="細明體" w:eastAsia="細明體" w:hAnsi="細明體" w:hint="eastAsia"/>
                <w:sz w:val="20"/>
              </w:rPr>
              <w:t>.</w:t>
            </w:r>
            <w:r>
              <w:rPr>
                <w:rFonts w:ascii="細明體" w:eastAsia="細明體" w:hAnsi="細明體" w:hint="eastAsia"/>
                <w:sz w:val="20"/>
              </w:rPr>
              <w:t>出生日期</w:t>
            </w:r>
          </w:p>
        </w:tc>
        <w:tc>
          <w:tcPr>
            <w:tcW w:w="2051" w:type="dxa"/>
          </w:tcPr>
          <w:p w:rsidR="005107C7" w:rsidRPr="00602E17" w:rsidRDefault="005107C7" w:rsidP="00A873FA">
            <w:pPr>
              <w:rPr>
                <w:rFonts w:ascii="細明體" w:eastAsia="細明體" w:hAnsi="細明體" w:hint="eastAsia"/>
                <w:sz w:val="20"/>
              </w:rPr>
            </w:pPr>
            <w:r w:rsidRPr="00602E17">
              <w:rPr>
                <w:rFonts w:ascii="細明體" w:eastAsia="細明體" w:hAnsi="細明體" w:hint="eastAsia"/>
                <w:sz w:val="20"/>
              </w:rPr>
              <w:t>轉為YYYMMDD格式</w:t>
            </w:r>
          </w:p>
        </w:tc>
      </w:tr>
      <w:tr w:rsidR="005107C7" w:rsidRPr="00FD0611" w:rsidTr="0045702F">
        <w:tc>
          <w:tcPr>
            <w:tcW w:w="1613" w:type="dxa"/>
            <w:shd w:val="clear" w:color="auto" w:fill="FFFF99"/>
          </w:tcPr>
          <w:p w:rsidR="005107C7" w:rsidRPr="00DA183F" w:rsidRDefault="005107C7" w:rsidP="00A873FA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居住地址</w:t>
            </w:r>
          </w:p>
        </w:tc>
        <w:tc>
          <w:tcPr>
            <w:tcW w:w="2693" w:type="dxa"/>
          </w:tcPr>
          <w:p w:rsidR="005107C7" w:rsidRPr="00DA183F" w:rsidRDefault="005107C7" w:rsidP="008F4704">
            <w:pPr>
              <w:rPr>
                <w:rFonts w:ascii="細明體" w:eastAsia="細明體" w:hAnsi="細明體"/>
                <w:sz w:val="20"/>
              </w:rPr>
            </w:pPr>
            <w:r w:rsidRPr="00AD1606">
              <w:rPr>
                <w:rFonts w:ascii="細明體" w:eastAsia="細明體" w:hAnsi="細明體" w:hint="eastAsia"/>
                <w:sz w:val="20"/>
                <w:shd w:val="clear" w:color="auto" w:fill="F2DBDB"/>
              </w:rPr>
              <w:t>$事故者資料</w:t>
            </w:r>
            <w:r w:rsidRPr="00933D8C">
              <w:rPr>
                <w:rFonts w:ascii="細明體" w:eastAsia="細明體" w:hAnsi="細明體" w:hint="eastAsia"/>
                <w:sz w:val="20"/>
              </w:rPr>
              <w:t>.</w:t>
            </w:r>
            <w:r w:rsidRPr="00C247FA">
              <w:rPr>
                <w:rFonts w:ascii="細明體" w:eastAsia="細明體" w:hAnsi="細明體" w:hint="eastAsia"/>
                <w:sz w:val="20"/>
              </w:rPr>
              <w:t>地址</w:t>
            </w:r>
          </w:p>
        </w:tc>
        <w:tc>
          <w:tcPr>
            <w:tcW w:w="2051" w:type="dxa"/>
          </w:tcPr>
          <w:p w:rsidR="005107C7" w:rsidRPr="00FD0611" w:rsidRDefault="005107C7" w:rsidP="00A873FA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5107C7" w:rsidRPr="00FD0611" w:rsidTr="0045702F">
        <w:tc>
          <w:tcPr>
            <w:tcW w:w="1613" w:type="dxa"/>
            <w:shd w:val="clear" w:color="auto" w:fill="FFFF99"/>
          </w:tcPr>
          <w:p w:rsidR="005107C7" w:rsidRPr="00DA183F" w:rsidRDefault="005107C7" w:rsidP="00A873FA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居住郵遞區號</w:t>
            </w:r>
          </w:p>
        </w:tc>
        <w:tc>
          <w:tcPr>
            <w:tcW w:w="2693" w:type="dxa"/>
          </w:tcPr>
          <w:p w:rsidR="005107C7" w:rsidRPr="00DA183F" w:rsidRDefault="005107C7" w:rsidP="008F4704">
            <w:pPr>
              <w:rPr>
                <w:rFonts w:ascii="細明體" w:eastAsia="細明體" w:hAnsi="細明體"/>
                <w:sz w:val="20"/>
              </w:rPr>
            </w:pPr>
            <w:r w:rsidRPr="00AD1606">
              <w:rPr>
                <w:rFonts w:ascii="細明體" w:eastAsia="細明體" w:hAnsi="細明體" w:hint="eastAsia"/>
                <w:sz w:val="20"/>
                <w:shd w:val="clear" w:color="auto" w:fill="F2DBDB"/>
              </w:rPr>
              <w:t>$事故者資料</w:t>
            </w:r>
            <w:r w:rsidRPr="00933D8C">
              <w:rPr>
                <w:rFonts w:ascii="細明體" w:eastAsia="細明體" w:hAnsi="細明體" w:hint="eastAsia"/>
                <w:sz w:val="20"/>
              </w:rPr>
              <w:t>.</w:t>
            </w:r>
            <w:r w:rsidRPr="00C247FA">
              <w:rPr>
                <w:rFonts w:ascii="細明體" w:eastAsia="細明體" w:hAnsi="細明體" w:hint="eastAsia"/>
                <w:sz w:val="20"/>
              </w:rPr>
              <w:t>郵遞區號</w:t>
            </w:r>
          </w:p>
        </w:tc>
        <w:tc>
          <w:tcPr>
            <w:tcW w:w="2051" w:type="dxa"/>
          </w:tcPr>
          <w:p w:rsidR="005107C7" w:rsidRPr="00FD0611" w:rsidRDefault="005107C7" w:rsidP="00A873FA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C95C7F" w:rsidRPr="00FD0611" w:rsidTr="0045702F">
        <w:tc>
          <w:tcPr>
            <w:tcW w:w="1613" w:type="dxa"/>
            <w:shd w:val="clear" w:color="auto" w:fill="FFFF99"/>
          </w:tcPr>
          <w:p w:rsidR="00C95C7F" w:rsidRPr="00DA183F" w:rsidRDefault="00C95C7F" w:rsidP="00A873FA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EMAIL</w:t>
            </w:r>
          </w:p>
        </w:tc>
        <w:tc>
          <w:tcPr>
            <w:tcW w:w="2693" w:type="dxa"/>
          </w:tcPr>
          <w:p w:rsidR="00C95C7F" w:rsidRPr="00AD1606" w:rsidRDefault="00C95C7F" w:rsidP="008F4704">
            <w:pPr>
              <w:rPr>
                <w:rFonts w:ascii="細明體" w:eastAsia="細明體" w:hAnsi="細明體" w:hint="eastAsia"/>
                <w:sz w:val="20"/>
                <w:shd w:val="clear" w:color="auto" w:fill="F2DBDB"/>
              </w:rPr>
            </w:pPr>
            <w:r w:rsidRPr="00AD1606">
              <w:rPr>
                <w:rFonts w:ascii="細明體" w:eastAsia="細明體" w:hAnsi="細明體" w:hint="eastAsia"/>
                <w:sz w:val="20"/>
                <w:shd w:val="clear" w:color="auto" w:fill="F2DBDB"/>
              </w:rPr>
              <w:t>$事故者資料</w:t>
            </w:r>
            <w:r w:rsidRPr="00933D8C">
              <w:rPr>
                <w:rFonts w:ascii="細明體" w:eastAsia="細明體" w:hAnsi="細明體" w:hint="eastAsia"/>
                <w:sz w:val="20"/>
              </w:rPr>
              <w:t>.</w:t>
            </w:r>
            <w:r>
              <w:rPr>
                <w:rFonts w:ascii="細明體" w:eastAsia="細明體" w:hAnsi="細明體" w:hint="eastAsia"/>
                <w:sz w:val="20"/>
              </w:rPr>
              <w:t>事故者EMAIL</w:t>
            </w:r>
          </w:p>
        </w:tc>
        <w:tc>
          <w:tcPr>
            <w:tcW w:w="2051" w:type="dxa"/>
          </w:tcPr>
          <w:p w:rsidR="00C95C7F" w:rsidRPr="00FD0611" w:rsidRDefault="00C95C7F" w:rsidP="00A873FA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</w:tbl>
    <w:p w:rsidR="0019129A" w:rsidRDefault="004B221B" w:rsidP="0019129A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 是</w:t>
      </w:r>
      <w:r w:rsidRPr="002D4D37">
        <w:rPr>
          <w:rFonts w:ascii="細明體" w:eastAsia="細明體" w:hAnsi="細明體" w:hint="eastAsia"/>
          <w:b/>
          <w:kern w:val="2"/>
          <w:lang w:eastAsia="zh-TW"/>
        </w:rPr>
        <w:t>離線狀態</w:t>
      </w:r>
    </w:p>
    <w:p w:rsidR="004B221B" w:rsidRPr="00504858" w:rsidRDefault="00704BF6" w:rsidP="004B221B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504858">
        <w:rPr>
          <w:rFonts w:ascii="細明體" w:eastAsia="細明體" w:hAnsi="細明體" w:hint="eastAsia"/>
          <w:kern w:val="2"/>
          <w:lang w:eastAsia="zh-TW"/>
        </w:rPr>
        <w:t>提示訊息：無案件輸入中，</w:t>
      </w:r>
      <w:r w:rsidR="00AC6661">
        <w:rPr>
          <w:rFonts w:ascii="細明體" w:eastAsia="細明體" w:hAnsi="細明體" w:hint="eastAsia"/>
          <w:kern w:val="2"/>
          <w:lang w:eastAsia="zh-TW"/>
        </w:rPr>
        <w:t>請新增。</w:t>
      </w:r>
      <w:r w:rsidRPr="00504858">
        <w:rPr>
          <w:rFonts w:ascii="細明體" w:eastAsia="細明體" w:hAnsi="細明體" w:hint="eastAsia"/>
          <w:kern w:val="2"/>
          <w:lang w:eastAsia="zh-TW"/>
        </w:rPr>
        <w:t>現在為離線狀態，</w:t>
      </w:r>
      <w:r w:rsidR="00D64700" w:rsidRPr="00504858">
        <w:rPr>
          <w:rFonts w:ascii="細明體" w:eastAsia="細明體" w:hAnsi="細明體" w:hint="eastAsia"/>
          <w:kern w:val="2"/>
          <w:lang w:eastAsia="zh-TW"/>
        </w:rPr>
        <w:t>所有欄位</w:t>
      </w:r>
      <w:r w:rsidRPr="00504858">
        <w:rPr>
          <w:rFonts w:ascii="細明體" w:eastAsia="細明體" w:hAnsi="細明體" w:hint="eastAsia"/>
          <w:kern w:val="2"/>
          <w:lang w:eastAsia="zh-TW"/>
        </w:rPr>
        <w:t>需</w:t>
      </w:r>
      <w:r w:rsidR="00EF2907" w:rsidRPr="00504858">
        <w:rPr>
          <w:rFonts w:ascii="細明體" w:eastAsia="細明體" w:hAnsi="細明體" w:hint="eastAsia"/>
          <w:kern w:val="2"/>
          <w:lang w:eastAsia="zh-TW"/>
        </w:rPr>
        <w:t>自行輸入</w:t>
      </w:r>
      <w:r w:rsidR="00504858" w:rsidRPr="00504858">
        <w:rPr>
          <w:rFonts w:ascii="細明體" w:eastAsia="細明體" w:hAnsi="細明體" w:hint="eastAsia"/>
          <w:kern w:val="2"/>
          <w:lang w:eastAsia="zh-TW"/>
        </w:rPr>
        <w:t>。</w:t>
      </w:r>
    </w:p>
    <w:p w:rsidR="00D47E69" w:rsidRPr="0070311E" w:rsidRDefault="00D47E69" w:rsidP="00C65D7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u w:val="single"/>
          <w:lang w:eastAsia="zh-TW"/>
        </w:rPr>
      </w:pPr>
      <w:r w:rsidRPr="0070311E">
        <w:rPr>
          <w:rFonts w:ascii="細明體" w:eastAsia="細明體" w:hAnsi="細明體" w:hint="eastAsia"/>
          <w:kern w:val="2"/>
          <w:u w:val="single"/>
          <w:lang w:eastAsia="zh-TW"/>
        </w:rPr>
        <w:t>地址Button</w:t>
      </w:r>
      <w:r w:rsidR="00B41EFC" w:rsidRPr="0070311E">
        <w:rPr>
          <w:rFonts w:ascii="細明體" w:eastAsia="細明體" w:hAnsi="細明體" w:hint="eastAsia"/>
          <w:kern w:val="2"/>
          <w:lang w:eastAsia="zh-TW"/>
        </w:rPr>
        <w:t>：</w:t>
      </w:r>
    </w:p>
    <w:p w:rsidR="005771AC" w:rsidRPr="004128B9" w:rsidRDefault="005771AC" w:rsidP="00355C6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連至</w:t>
      </w:r>
      <w:r w:rsidR="00153E1A">
        <w:rPr>
          <w:rFonts w:ascii="細明體" w:eastAsia="細明體" w:hAnsi="細明體" w:hint="eastAsia"/>
          <w:kern w:val="2"/>
          <w:lang w:eastAsia="zh-TW"/>
        </w:rPr>
        <w:t>地址輸入頁面</w:t>
      </w:r>
      <w:r w:rsidR="00153E1A" w:rsidRPr="005C64B4">
        <w:rPr>
          <w:rFonts w:ascii="細明體" w:eastAsia="細明體" w:hAnsi="細明體" w:hint="eastAsia"/>
          <w:kern w:val="2"/>
          <w:lang w:eastAsia="zh-TW"/>
        </w:rPr>
        <w:t>(</w:t>
      </w:r>
      <w:r w:rsidR="00B95D9B" w:rsidRPr="005C64B4">
        <w:rPr>
          <w:rFonts w:ascii="細明體" w:eastAsia="細明體" w:hAnsi="細明體" w:hint="eastAsia"/>
          <w:kern w:val="2"/>
          <w:lang w:eastAsia="zh-TW"/>
        </w:rPr>
        <w:t>AAMI_0901</w:t>
      </w:r>
      <w:r w:rsidR="00153E1A" w:rsidRPr="005C64B4">
        <w:rPr>
          <w:rFonts w:ascii="細明體" w:eastAsia="細明體" w:hAnsi="細明體" w:hint="eastAsia"/>
          <w:kern w:val="2"/>
          <w:lang w:eastAsia="zh-TW"/>
        </w:rPr>
        <w:t>)。</w:t>
      </w:r>
    </w:p>
    <w:p w:rsidR="004128B9" w:rsidRDefault="00E71BD0" w:rsidP="00355C6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並將回傳之完整地址代入地址欄位</w:t>
      </w:r>
      <w:r w:rsidR="00151C87">
        <w:rPr>
          <w:rFonts w:ascii="細明體" w:eastAsia="細明體" w:hAnsi="細明體" w:hint="eastAsia"/>
          <w:kern w:val="2"/>
          <w:lang w:eastAsia="zh-TW"/>
        </w:rPr>
        <w:t>。</w:t>
      </w:r>
    </w:p>
    <w:p w:rsidR="00355C66" w:rsidRPr="00FC20F0" w:rsidRDefault="00355C66" w:rsidP="00355C6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FC20F0">
        <w:rPr>
          <w:rFonts w:ascii="細明體" w:eastAsia="細明體" w:hAnsi="細明體" w:hint="eastAsia"/>
          <w:kern w:val="2"/>
          <w:lang w:eastAsia="zh-TW"/>
        </w:rPr>
        <w:t>居住地址JASN字串寫入</w:t>
      </w:r>
      <w:r w:rsidRPr="00FC20F0">
        <w:rPr>
          <w:rFonts w:ascii="細明體" w:eastAsia="細明體" w:hAnsi="細明體"/>
          <w:kern w:val="2"/>
          <w:lang w:eastAsia="zh-TW"/>
        </w:rPr>
        <w:t>：OCR_ADDR_DTAL</w:t>
      </w:r>
    </w:p>
    <w:p w:rsidR="00355C66" w:rsidRPr="00FC20F0" w:rsidRDefault="00355C66" w:rsidP="00355C6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FC20F0">
        <w:rPr>
          <w:rFonts w:ascii="細明體" w:eastAsia="細明體" w:hAnsi="細明體" w:hint="eastAsia"/>
          <w:kern w:val="2"/>
          <w:lang w:eastAsia="zh-TW"/>
        </w:rPr>
        <w:t>通訊地址JASN字串寫入</w:t>
      </w:r>
      <w:r w:rsidRPr="00FC20F0">
        <w:rPr>
          <w:rFonts w:ascii="細明體" w:eastAsia="細明體" w:hAnsi="細明體"/>
          <w:kern w:val="2"/>
          <w:lang w:eastAsia="zh-TW"/>
        </w:rPr>
        <w:t>：</w:t>
      </w:r>
      <w:r w:rsidRPr="00FC20F0">
        <w:rPr>
          <w:rFonts w:ascii="細明體" w:eastAsia="細明體" w:hAnsi="細明體" w:hint="eastAsia"/>
          <w:kern w:val="2"/>
          <w:lang w:eastAsia="zh-TW"/>
        </w:rPr>
        <w:t>DAY</w:t>
      </w:r>
      <w:r w:rsidRPr="00FC20F0">
        <w:rPr>
          <w:rFonts w:ascii="細明體" w:eastAsia="細明體" w:hAnsi="細明體"/>
          <w:kern w:val="2"/>
          <w:lang w:eastAsia="zh-TW"/>
        </w:rPr>
        <w:t>_ADDR_DTAL</w:t>
      </w:r>
    </w:p>
    <w:p w:rsidR="00B41EFC" w:rsidRDefault="00FA6429" w:rsidP="00C65D7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0311E">
        <w:rPr>
          <w:rFonts w:ascii="細明體" w:eastAsia="細明體" w:hAnsi="細明體" w:hint="eastAsia"/>
          <w:kern w:val="2"/>
          <w:u w:val="single"/>
          <w:lang w:eastAsia="zh-TW"/>
        </w:rPr>
        <w:t>事故原因Button</w:t>
      </w:r>
      <w:r w:rsidR="0013757F">
        <w:rPr>
          <w:rFonts w:ascii="細明體" w:eastAsia="細明體" w:hAnsi="細明體" w:hint="eastAsia"/>
          <w:kern w:val="2"/>
          <w:lang w:eastAsia="zh-TW"/>
        </w:rPr>
        <w:t>：</w:t>
      </w:r>
    </w:p>
    <w:p w:rsidR="00FC20F0" w:rsidRPr="00FE1F4D" w:rsidRDefault="00F45372" w:rsidP="00FC20F0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連至</w:t>
      </w:r>
      <w:r w:rsidR="00480009" w:rsidRPr="00480009">
        <w:rPr>
          <w:rFonts w:ascii="細明體" w:eastAsia="細明體" w:hAnsi="細明體" w:hint="eastAsia"/>
          <w:kern w:val="2"/>
          <w:lang w:eastAsia="zh-TW"/>
        </w:rPr>
        <w:t>事故原因查詢頁面</w:t>
      </w:r>
      <w:r w:rsidR="00AD491A" w:rsidRPr="002F29A2">
        <w:rPr>
          <w:rFonts w:ascii="細明體" w:eastAsia="細明體" w:hAnsi="細明體" w:hint="eastAsia"/>
          <w:kern w:val="2"/>
          <w:lang w:eastAsia="zh-TW"/>
        </w:rPr>
        <w:t>(</w:t>
      </w:r>
      <w:r w:rsidR="00BD0DC6" w:rsidRPr="002F29A2">
        <w:rPr>
          <w:rFonts w:ascii="細明體" w:eastAsia="細明體" w:hAnsi="細明體" w:hint="eastAsia"/>
          <w:kern w:val="2"/>
          <w:lang w:eastAsia="zh-TW"/>
        </w:rPr>
        <w:t>AAMI_0902</w:t>
      </w:r>
      <w:r w:rsidR="00AD491A" w:rsidRPr="002F29A2">
        <w:rPr>
          <w:rFonts w:ascii="細明體" w:eastAsia="細明體" w:hAnsi="細明體" w:hint="eastAsia"/>
          <w:kern w:val="2"/>
          <w:lang w:eastAsia="zh-TW"/>
        </w:rPr>
        <w:t>)</w:t>
      </w:r>
      <w:r w:rsidR="00A94A2B" w:rsidRPr="002F29A2">
        <w:rPr>
          <w:rFonts w:ascii="細明體" w:eastAsia="細明體" w:hAnsi="細明體" w:hint="eastAsia"/>
          <w:kern w:val="2"/>
          <w:lang w:eastAsia="zh-TW"/>
        </w:rPr>
        <w:t>。</w:t>
      </w:r>
    </w:p>
    <w:p w:rsidR="00FE1F4D" w:rsidRPr="00F45F5D" w:rsidRDefault="00F05450" w:rsidP="00FC20F0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回傳事故原因中文，畫面</w:t>
      </w:r>
      <w:r w:rsidR="00FE1F4D" w:rsidRPr="00F45F5D">
        <w:rPr>
          <w:rFonts w:ascii="細明體" w:eastAsia="細明體" w:hAnsi="細明體" w:hint="eastAsia"/>
          <w:kern w:val="2"/>
          <w:lang w:eastAsia="zh-TW"/>
        </w:rPr>
        <w:t>帶入事故原因欄位</w:t>
      </w:r>
      <w:r w:rsidR="00F45F5D">
        <w:rPr>
          <w:rFonts w:ascii="細明體" w:eastAsia="細明體" w:hAnsi="細明體" w:hint="eastAsia"/>
          <w:kern w:val="2"/>
          <w:lang w:eastAsia="zh-TW"/>
        </w:rPr>
        <w:t>。</w:t>
      </w:r>
    </w:p>
    <w:p w:rsidR="00662344" w:rsidRDefault="00662344" w:rsidP="00C65D7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0311E">
        <w:rPr>
          <w:rFonts w:ascii="細明體" w:eastAsia="細明體" w:hAnsi="細明體" w:hint="eastAsia"/>
          <w:kern w:val="2"/>
          <w:u w:val="single"/>
          <w:lang w:eastAsia="zh-TW"/>
        </w:rPr>
        <w:t>同居住地址button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p w:rsidR="00F344FD" w:rsidRDefault="00F344FD" w:rsidP="00662344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畫面.通訊地址郵遞區號 帶入畫面.居住地址郵遞區號</w:t>
      </w:r>
    </w:p>
    <w:p w:rsidR="00662344" w:rsidRDefault="003747E1" w:rsidP="00662344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畫面.通訊地址 帶入畫面.居住地址</w:t>
      </w:r>
    </w:p>
    <w:p w:rsidR="00345A1F" w:rsidRDefault="00345A1F" w:rsidP="00662344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FC20F0">
        <w:rPr>
          <w:rFonts w:ascii="細明體" w:eastAsia="細明體" w:hAnsi="細明體" w:hint="eastAsia"/>
          <w:kern w:val="2"/>
          <w:lang w:eastAsia="zh-TW"/>
        </w:rPr>
        <w:t>通訊地址JASN字串</w:t>
      </w:r>
      <w:r>
        <w:rPr>
          <w:rFonts w:ascii="細明體" w:eastAsia="細明體" w:hAnsi="細明體" w:hint="eastAsia"/>
          <w:kern w:val="2"/>
          <w:lang w:eastAsia="zh-TW"/>
        </w:rPr>
        <w:t>(</w:t>
      </w:r>
      <w:r w:rsidRPr="00FC20F0">
        <w:rPr>
          <w:rFonts w:ascii="細明體" w:eastAsia="細明體" w:hAnsi="細明體" w:hint="eastAsia"/>
          <w:kern w:val="2"/>
          <w:lang w:eastAsia="zh-TW"/>
        </w:rPr>
        <w:t>DAY</w:t>
      </w:r>
      <w:r w:rsidRPr="00FC20F0">
        <w:rPr>
          <w:rFonts w:ascii="細明體" w:eastAsia="細明體" w:hAnsi="細明體"/>
          <w:kern w:val="2"/>
          <w:lang w:eastAsia="zh-TW"/>
        </w:rPr>
        <w:t>_ADDR_DTAL</w:t>
      </w:r>
      <w:r>
        <w:rPr>
          <w:rFonts w:ascii="細明體" w:eastAsia="細明體" w:hAnsi="細明體" w:hint="eastAsia"/>
          <w:kern w:val="2"/>
          <w:lang w:eastAsia="zh-TW"/>
        </w:rPr>
        <w:t xml:space="preserve">) = </w:t>
      </w:r>
      <w:r w:rsidRPr="00FC20F0">
        <w:rPr>
          <w:rFonts w:ascii="細明體" w:eastAsia="細明體" w:hAnsi="細明體" w:hint="eastAsia"/>
          <w:kern w:val="2"/>
          <w:lang w:eastAsia="zh-TW"/>
        </w:rPr>
        <w:t>居住地址JASN字串</w:t>
      </w:r>
      <w:r>
        <w:rPr>
          <w:rFonts w:ascii="細明體" w:eastAsia="細明體" w:hAnsi="細明體" w:hint="eastAsia"/>
          <w:kern w:val="2"/>
          <w:lang w:eastAsia="zh-TW"/>
        </w:rPr>
        <w:t>(</w:t>
      </w:r>
      <w:r w:rsidRPr="00FC20F0">
        <w:rPr>
          <w:rFonts w:ascii="細明體" w:eastAsia="細明體" w:hAnsi="細明體"/>
          <w:kern w:val="2"/>
          <w:lang w:eastAsia="zh-TW"/>
        </w:rPr>
        <w:t>OCR_ADDR_DTAL</w:t>
      </w: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C65D71" w:rsidRDefault="00C65D71" w:rsidP="00C65D7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暫存button：</w:t>
      </w:r>
    </w:p>
    <w:p w:rsidR="0019479F" w:rsidRDefault="009D0380" w:rsidP="009D0380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查</w:t>
      </w:r>
      <w:r w:rsidR="0019479F">
        <w:rPr>
          <w:rFonts w:ascii="細明體" w:eastAsia="細明體" w:hAnsi="細明體" w:hint="eastAsia"/>
          <w:kern w:val="2"/>
          <w:lang w:eastAsia="zh-TW"/>
        </w:rPr>
        <w:t>事故日期</w:t>
      </w:r>
      <w:r>
        <w:rPr>
          <w:rFonts w:ascii="細明體" w:eastAsia="細明體" w:hAnsi="細明體" w:hint="eastAsia"/>
          <w:kern w:val="2"/>
          <w:lang w:eastAsia="zh-TW"/>
        </w:rPr>
        <w:t>是否有</w:t>
      </w:r>
      <w:r w:rsidR="0019479F">
        <w:rPr>
          <w:rFonts w:ascii="細明體" w:eastAsia="細明體" w:hAnsi="細明體" w:hint="eastAsia"/>
          <w:kern w:val="2"/>
          <w:lang w:eastAsia="zh-TW"/>
        </w:rPr>
        <w:t>異動：</w:t>
      </w:r>
    </w:p>
    <w:p w:rsidR="0019479F" w:rsidRDefault="0019479F" w:rsidP="009D0380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畫面.事故日期與DTAAA210.事故日期不同，丟出訊息：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事故日期已修改為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+畫面.事故日期+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是否確定異動?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19479F" w:rsidRDefault="0019479F" w:rsidP="009D0380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不異動，則不做任何動作</w:t>
      </w:r>
    </w:p>
    <w:p w:rsidR="0060438A" w:rsidRDefault="0060438A" w:rsidP="009D0380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確定異動</w:t>
      </w:r>
    </w:p>
    <w:p w:rsidR="009972F8" w:rsidRDefault="009972F8" w:rsidP="0060438A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確認是否有案件處理中(連線才檢核)</w:t>
      </w:r>
    </w:p>
    <w:p w:rsidR="00D16712" w:rsidRDefault="00D16712" w:rsidP="00D16712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A54B2F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取得</w:t>
      </w:r>
      <w:r w:rsidR="00BD750C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CSR資料</w:t>
      </w:r>
      <w:r w:rsidR="008D4CCF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 xml:space="preserve"> </w:t>
      </w:r>
      <w:r w:rsidRPr="00A54B2F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 xml:space="preserve">= </w:t>
      </w:r>
      <w:r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CALL (CSR)AAMI_0</w:t>
      </w:r>
      <w:r w:rsidRPr="00A54B2F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2</w:t>
      </w:r>
      <w:r w:rsidRPr="00A36FB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00.</w:t>
      </w:r>
      <w:r w:rsidRPr="00A54B2F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chkMICaseIsDup</w:t>
      </w:r>
      <w:r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()，傳入參數：畫面.事故者ID、畫面.事故日期</w:t>
      </w:r>
    </w:p>
    <w:p w:rsidR="00A71E96" w:rsidRPr="00A71E96" w:rsidRDefault="00A71E96" w:rsidP="00D16712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="00037433" w:rsidRPr="00A54B2F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CSR資料</w:t>
      </w:r>
      <w:r>
        <w:rPr>
          <w:rFonts w:ascii="細明體" w:eastAsia="細明體" w:hAnsi="細明體" w:hint="eastAsia"/>
          <w:kern w:val="2"/>
          <w:lang w:eastAsia="zh-TW"/>
        </w:rPr>
        <w:t>.R</w:t>
      </w:r>
      <w:r w:rsidR="001550B0">
        <w:rPr>
          <w:rFonts w:ascii="細明體" w:eastAsia="細明體" w:hAnsi="細明體" w:hint="eastAsia"/>
          <w:kern w:val="2"/>
          <w:lang w:eastAsia="zh-TW"/>
        </w:rPr>
        <w:t>TN</w:t>
      </w:r>
      <w:r>
        <w:rPr>
          <w:rFonts w:ascii="細明體" w:eastAsia="細明體" w:hAnsi="細明體" w:hint="eastAsia"/>
          <w:kern w:val="2"/>
          <w:lang w:eastAsia="zh-TW"/>
        </w:rPr>
        <w:t>_CODE =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表傳入參數有誤，丟出錯誤訊息。</w:t>
      </w:r>
    </w:p>
    <w:p w:rsidR="00D16712" w:rsidRPr="00440285" w:rsidRDefault="00D16712" w:rsidP="00D16712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="00037433" w:rsidRPr="00A54B2F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CSR資料</w:t>
      </w:r>
      <w:r>
        <w:rPr>
          <w:rFonts w:ascii="細明體" w:eastAsia="細明體" w:hAnsi="細明體" w:hint="eastAsia"/>
          <w:kern w:val="2"/>
          <w:lang w:eastAsia="zh-TW"/>
        </w:rPr>
        <w:t>.</w:t>
      </w:r>
      <w:r w:rsidR="00A37EB3">
        <w:rPr>
          <w:rFonts w:ascii="細明體" w:eastAsia="細明體" w:hAnsi="細明體" w:hint="eastAsia"/>
          <w:kern w:val="2"/>
          <w:lang w:eastAsia="zh-TW"/>
        </w:rPr>
        <w:t>RTN</w:t>
      </w:r>
      <w:r>
        <w:rPr>
          <w:rFonts w:ascii="細明體" w:eastAsia="細明體" w:hAnsi="細明體" w:hint="eastAsia"/>
          <w:kern w:val="2"/>
          <w:lang w:eastAsia="zh-TW"/>
        </w:rPr>
        <w:t>_CODE =</w:t>
      </w:r>
      <w:r>
        <w:rPr>
          <w:rFonts w:ascii="細明體" w:eastAsia="細明體" w:hAnsi="細明體"/>
          <w:kern w:val="2"/>
          <w:lang w:eastAsia="zh-TW"/>
        </w:rPr>
        <w:t>‘</w:t>
      </w:r>
      <w:r w:rsidR="00DF252B">
        <w:rPr>
          <w:rFonts w:ascii="細明體" w:eastAsia="細明體" w:hAnsi="細明體" w:hint="eastAsia"/>
          <w:kern w:val="2"/>
          <w:lang w:eastAsia="zh-TW"/>
        </w:rPr>
        <w:t>2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表已有案件處理中</w:t>
      </w:r>
    </w:p>
    <w:p w:rsidR="009972F8" w:rsidRDefault="00D16712" w:rsidP="00D16712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丟出</w:t>
      </w:r>
      <w:r w:rsidR="00114C22" w:rsidRPr="00CC246C">
        <w:rPr>
          <w:rFonts w:ascii="細明體" w:eastAsia="細明體" w:hAnsi="細明體" w:hint="eastAsia"/>
          <w:kern w:val="2"/>
          <w:lang w:eastAsia="zh-TW"/>
        </w:rPr>
        <w:t>訊息：</w:t>
      </w:r>
      <w:r w:rsidR="003E6475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3E6475">
        <w:rPr>
          <w:rFonts w:ascii="細明體" w:eastAsia="細明體" w:hAnsi="細明體"/>
          <w:kern w:val="2"/>
          <w:lang w:eastAsia="zh-TW"/>
        </w:rPr>
        <w:t>“</w:t>
      </w:r>
      <w:r w:rsidR="003E6475">
        <w:rPr>
          <w:rFonts w:ascii="細明體" w:eastAsia="細明體" w:hAnsi="細明體" w:hint="eastAsia"/>
          <w:kern w:val="2"/>
          <w:lang w:eastAsia="zh-TW"/>
        </w:rPr>
        <w:t>事故者ID：</w:t>
      </w:r>
      <w:r w:rsidR="00CC246C">
        <w:rPr>
          <w:rFonts w:ascii="細明體" w:eastAsia="細明體" w:hAnsi="細明體"/>
          <w:kern w:val="2"/>
          <w:lang w:eastAsia="zh-TW"/>
        </w:rPr>
        <w:t>“</w:t>
      </w:r>
      <w:r w:rsidR="005979AD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3E6475">
        <w:rPr>
          <w:rFonts w:ascii="細明體" w:eastAsia="細明體" w:hAnsi="細明體" w:hint="eastAsia"/>
          <w:kern w:val="2"/>
          <w:lang w:eastAsia="zh-TW"/>
        </w:rPr>
        <w:t>+畫面.事故者ID</w:t>
      </w:r>
      <w:r w:rsidR="005979AD">
        <w:rPr>
          <w:rFonts w:ascii="細明體" w:eastAsia="細明體" w:hAnsi="細明體" w:hint="eastAsia"/>
          <w:kern w:val="2"/>
          <w:lang w:eastAsia="zh-TW"/>
        </w:rPr>
        <w:t xml:space="preserve">+ </w:t>
      </w:r>
      <w:r w:rsidR="00CC246C">
        <w:rPr>
          <w:rFonts w:ascii="細明體" w:eastAsia="細明體" w:hAnsi="細明體"/>
          <w:kern w:val="2"/>
          <w:lang w:eastAsia="zh-TW"/>
        </w:rPr>
        <w:t>”</w:t>
      </w:r>
      <w:r w:rsidR="005979AD">
        <w:rPr>
          <w:rFonts w:ascii="細明體" w:eastAsia="細明體" w:hAnsi="細明體" w:hint="eastAsia"/>
          <w:kern w:val="2"/>
          <w:lang w:eastAsia="zh-TW"/>
        </w:rPr>
        <w:t>，事故日期：</w:t>
      </w:r>
      <w:r w:rsidR="005979AD">
        <w:rPr>
          <w:rFonts w:ascii="細明體" w:eastAsia="細明體" w:hAnsi="細明體"/>
          <w:kern w:val="2"/>
          <w:lang w:eastAsia="zh-TW"/>
        </w:rPr>
        <w:t>”</w:t>
      </w:r>
      <w:r w:rsidR="005979AD">
        <w:rPr>
          <w:rFonts w:ascii="細明體" w:eastAsia="細明體" w:hAnsi="細明體" w:hint="eastAsia"/>
          <w:kern w:val="2"/>
          <w:lang w:eastAsia="zh-TW"/>
        </w:rPr>
        <w:t>+畫面.事故日期+</w:t>
      </w:r>
      <w:r w:rsidR="005979AD">
        <w:rPr>
          <w:rFonts w:ascii="細明體" w:eastAsia="細明體" w:hAnsi="細明體"/>
          <w:kern w:val="2"/>
          <w:lang w:eastAsia="zh-TW"/>
        </w:rPr>
        <w:t>”</w:t>
      </w:r>
      <w:r w:rsidR="005979AD">
        <w:rPr>
          <w:rFonts w:ascii="細明體" w:eastAsia="細明體" w:hAnsi="細明體" w:hint="eastAsia"/>
          <w:kern w:val="2"/>
          <w:lang w:eastAsia="zh-TW"/>
        </w:rPr>
        <w:t>，已</w:t>
      </w:r>
      <w:r w:rsidR="005979AD" w:rsidRPr="007250FF">
        <w:rPr>
          <w:rFonts w:ascii="細明體" w:eastAsia="細明體" w:hAnsi="細明體"/>
          <w:kern w:val="2"/>
          <w:lang w:eastAsia="zh-TW"/>
        </w:rPr>
        <w:t>有MI案件處理中，</w:t>
      </w:r>
      <w:r w:rsidR="005979AD">
        <w:rPr>
          <w:rFonts w:ascii="細明體" w:eastAsia="細明體" w:hAnsi="細明體" w:hint="eastAsia"/>
          <w:kern w:val="2"/>
          <w:lang w:eastAsia="zh-TW"/>
        </w:rPr>
        <w:t>請重新修改事故日期。</w:t>
      </w:r>
      <w:r w:rsidR="005979AD"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>。</w:t>
      </w:r>
    </w:p>
    <w:p w:rsidR="00474F26" w:rsidRDefault="00DB54ED" w:rsidP="00D16712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不執行下面動</w:t>
      </w:r>
      <w:r w:rsidR="008D10F1">
        <w:rPr>
          <w:rFonts w:ascii="細明體" w:eastAsia="細明體" w:hAnsi="細明體" w:hint="eastAsia"/>
          <w:kern w:val="2"/>
          <w:lang w:eastAsia="zh-TW"/>
        </w:rPr>
        <w:t>作</w:t>
      </w:r>
      <w:r w:rsidR="00834DF4">
        <w:rPr>
          <w:rFonts w:ascii="細明體" w:eastAsia="細明體" w:hAnsi="細明體" w:hint="eastAsia"/>
          <w:kern w:val="2"/>
          <w:lang w:eastAsia="zh-TW"/>
        </w:rPr>
        <w:t>，畫面資料維持原先資料</w:t>
      </w:r>
      <w:r w:rsidR="008D10F1">
        <w:rPr>
          <w:rFonts w:ascii="細明體" w:eastAsia="細明體" w:hAnsi="細明體" w:hint="eastAsia"/>
          <w:kern w:val="2"/>
          <w:lang w:eastAsia="zh-TW"/>
        </w:rPr>
        <w:t>。</w:t>
      </w:r>
    </w:p>
    <w:p w:rsidR="0019479F" w:rsidRDefault="0019479F" w:rsidP="0060438A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修改本機所有資料：</w:t>
      </w:r>
    </w:p>
    <w:p w:rsidR="0019479F" w:rsidRDefault="0019479F" w:rsidP="009972F8">
      <w:pPr>
        <w:pStyle w:val="Tabletext"/>
        <w:keepLines w:val="0"/>
        <w:numPr>
          <w:ilvl w:val="5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AA_MIZ103.</w:t>
      </w:r>
      <w:r w:rsidRPr="00441C37">
        <w:rPr>
          <w:rFonts w:ascii="細明體" w:eastAsia="細明體" w:hAnsi="細明體" w:hint="eastAsia"/>
          <w:kern w:val="2"/>
          <w:lang w:eastAsia="zh-TW"/>
        </w:rPr>
        <w:t>chgOcrDate()</w:t>
      </w:r>
      <w:r>
        <w:rPr>
          <w:rFonts w:ascii="細明體" w:eastAsia="細明體" w:hAnsi="細明體" w:hint="eastAsia"/>
          <w:kern w:val="2"/>
          <w:lang w:eastAsia="zh-TW"/>
        </w:rPr>
        <w:t>，傳入參數如下：</w:t>
      </w:r>
    </w:p>
    <w:p w:rsidR="0019479F" w:rsidRDefault="0019479F" w:rsidP="009972F8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210.事故者ID</w:t>
      </w:r>
    </w:p>
    <w:p w:rsidR="0019479F" w:rsidRDefault="0019479F" w:rsidP="009972F8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210.事故日期</w:t>
      </w:r>
    </w:p>
    <w:p w:rsidR="0019479F" w:rsidRDefault="0019479F" w:rsidP="009972F8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TAAA210.受理日期</w:t>
      </w:r>
    </w:p>
    <w:p w:rsidR="0019479F" w:rsidRDefault="0019479F" w:rsidP="009972F8">
      <w:pPr>
        <w:pStyle w:val="Tabletext"/>
        <w:keepLines w:val="0"/>
        <w:numPr>
          <w:ilvl w:val="6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畫面.事故日期</w:t>
      </w:r>
    </w:p>
    <w:p w:rsidR="0019479F" w:rsidRDefault="0019479F" w:rsidP="009972F8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修改過程有誤，則拋出錯誤訊息。</w:t>
      </w:r>
    </w:p>
    <w:p w:rsidR="00B2526F" w:rsidRPr="007734D3" w:rsidRDefault="00344005" w:rsidP="00B2526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</w:t>
      </w:r>
      <w:r w:rsidR="00A51114">
        <w:rPr>
          <w:rFonts w:ascii="細明體" w:eastAsia="細明體" w:hAnsi="細明體" w:hint="eastAsia"/>
          <w:kern w:val="2"/>
          <w:lang w:eastAsia="zh-TW"/>
        </w:rPr>
        <w:t>(</w:t>
      </w:r>
      <w:r w:rsidR="001A358B" w:rsidRPr="00B54FAB">
        <w:rPr>
          <w:rFonts w:ascii="細明體" w:eastAsia="細明體" w:hAnsi="細明體" w:hint="eastAsia"/>
          <w:kern w:val="2"/>
          <w:u w:val="single"/>
          <w:lang w:eastAsia="zh-TW"/>
        </w:rPr>
        <w:t>不符合項目欄位請呈現紅色</w:t>
      </w:r>
      <w:r w:rsidR="00A51114">
        <w:rPr>
          <w:rFonts w:ascii="細明體" w:eastAsia="細明體" w:hAnsi="細明體" w:hint="eastAsia"/>
          <w:kern w:val="2"/>
          <w:lang w:eastAsia="zh-TW"/>
        </w:rPr>
        <w:t>)</w:t>
      </w:r>
      <w:r w:rsidRPr="007734D3">
        <w:rPr>
          <w:rFonts w:ascii="細明體" w:eastAsia="細明體" w:hAnsi="細明體" w:hint="eastAsia"/>
          <w:kern w:val="2"/>
          <w:lang w:eastAsia="zh-TW"/>
        </w:rPr>
        <w:t>：</w:t>
      </w:r>
      <w:r w:rsidR="003C5156" w:rsidRPr="007734D3"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tbl>
      <w:tblPr>
        <w:tblW w:w="0" w:type="auto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9"/>
        <w:gridCol w:w="3685"/>
        <w:gridCol w:w="4111"/>
      </w:tblGrid>
      <w:tr w:rsidR="006766E8" w:rsidRPr="00D6674C" w:rsidTr="00B373F3">
        <w:tc>
          <w:tcPr>
            <w:tcW w:w="709" w:type="dxa"/>
            <w:shd w:val="clear" w:color="auto" w:fill="BFBFBF"/>
          </w:tcPr>
          <w:p w:rsidR="006766E8" w:rsidRPr="00D6674C" w:rsidRDefault="006766E8" w:rsidP="00F0019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項次</w:t>
            </w:r>
          </w:p>
        </w:tc>
        <w:tc>
          <w:tcPr>
            <w:tcW w:w="3685" w:type="dxa"/>
            <w:shd w:val="clear" w:color="auto" w:fill="BFBFBF"/>
          </w:tcPr>
          <w:p w:rsidR="006766E8" w:rsidRPr="00D6674C" w:rsidRDefault="006766E8" w:rsidP="00D6674C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檢核</w:t>
            </w:r>
          </w:p>
        </w:tc>
        <w:tc>
          <w:tcPr>
            <w:tcW w:w="4111" w:type="dxa"/>
            <w:shd w:val="clear" w:color="auto" w:fill="BFBFBF"/>
          </w:tcPr>
          <w:p w:rsidR="006766E8" w:rsidRPr="00D6674C" w:rsidRDefault="006766E8" w:rsidP="00D6674C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不符合時的錯誤訊息</w:t>
            </w:r>
          </w:p>
        </w:tc>
      </w:tr>
      <w:tr w:rsidR="006766E8" w:rsidRPr="00825611" w:rsidTr="00B373F3">
        <w:tc>
          <w:tcPr>
            <w:tcW w:w="709" w:type="dxa"/>
          </w:tcPr>
          <w:p w:rsidR="006766E8" w:rsidRPr="00825611" w:rsidRDefault="006766E8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5" w:type="dxa"/>
          </w:tcPr>
          <w:p w:rsidR="006766E8" w:rsidRPr="00825611" w:rsidRDefault="006766E8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身分證號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需有值且長度為10碼</w:t>
            </w:r>
          </w:p>
        </w:tc>
        <w:tc>
          <w:tcPr>
            <w:tcW w:w="4111" w:type="dxa"/>
          </w:tcPr>
          <w:p w:rsidR="006766E8" w:rsidRPr="00825611" w:rsidRDefault="006766E8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輸入正確身分證號</w:t>
            </w:r>
          </w:p>
        </w:tc>
      </w:tr>
      <w:tr w:rsidR="006766E8" w:rsidRPr="00825611" w:rsidTr="00B373F3">
        <w:tc>
          <w:tcPr>
            <w:tcW w:w="709" w:type="dxa"/>
          </w:tcPr>
          <w:p w:rsidR="006766E8" w:rsidRPr="00825611" w:rsidRDefault="006766E8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5" w:type="dxa"/>
          </w:tcPr>
          <w:p w:rsidR="006766E8" w:rsidRDefault="006766E8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事故日期需有值且為日期格式</w:t>
            </w:r>
          </w:p>
        </w:tc>
        <w:tc>
          <w:tcPr>
            <w:tcW w:w="4111" w:type="dxa"/>
          </w:tcPr>
          <w:p w:rsidR="006766E8" w:rsidRPr="004D7311" w:rsidRDefault="006766E8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未輸入事故日期或不為日期格式(YYYMMDD)</w:t>
            </w:r>
          </w:p>
        </w:tc>
      </w:tr>
      <w:tr w:rsidR="006766E8" w:rsidRPr="00825611" w:rsidTr="00B373F3">
        <w:tc>
          <w:tcPr>
            <w:tcW w:w="709" w:type="dxa"/>
          </w:tcPr>
          <w:p w:rsidR="006766E8" w:rsidRPr="00825611" w:rsidRDefault="006766E8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5" w:type="dxa"/>
          </w:tcPr>
          <w:p w:rsidR="006766E8" w:rsidRPr="00825611" w:rsidRDefault="006766E8" w:rsidP="00837D3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出生日期需為日期</w:t>
            </w:r>
            <w:r>
              <w:rPr>
                <w:rFonts w:ascii="細明體" w:eastAsia="細明體" w:hAnsi="細明體" w:hint="eastAsia"/>
                <w:lang w:eastAsia="zh-TW"/>
              </w:rPr>
              <w:t>格式</w:t>
            </w:r>
          </w:p>
        </w:tc>
        <w:tc>
          <w:tcPr>
            <w:tcW w:w="4111" w:type="dxa"/>
          </w:tcPr>
          <w:p w:rsidR="006766E8" w:rsidRPr="00825611" w:rsidRDefault="006766E8" w:rsidP="00837D3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>出生日期</w:t>
            </w:r>
            <w:r>
              <w:rPr>
                <w:rFonts w:ascii="細明體" w:eastAsia="細明體" w:hAnsi="細明體" w:hint="eastAsia"/>
                <w:lang w:eastAsia="zh-TW"/>
              </w:rPr>
              <w:t>不為日期格式(YYYMMDD)</w:t>
            </w:r>
          </w:p>
        </w:tc>
      </w:tr>
      <w:tr w:rsidR="003F49F9" w:rsidRPr="00825611" w:rsidTr="00B373F3">
        <w:tc>
          <w:tcPr>
            <w:tcW w:w="709" w:type="dxa"/>
          </w:tcPr>
          <w:p w:rsidR="003F49F9" w:rsidRPr="00825611" w:rsidRDefault="003F49F9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5" w:type="dxa"/>
          </w:tcPr>
          <w:p w:rsidR="003F49F9" w:rsidRDefault="003F49F9" w:rsidP="00FF671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畫面.</w:t>
            </w:r>
            <w:r w:rsidR="002D473E">
              <w:rPr>
                <w:rFonts w:ascii="細明體" w:eastAsia="細明體" w:hAnsi="細明體" w:hint="eastAsia"/>
                <w:kern w:val="2"/>
                <w:lang w:eastAsia="zh-TW"/>
              </w:rPr>
              <w:t>出生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日期不可大於系統日</w:t>
            </w:r>
          </w:p>
        </w:tc>
        <w:tc>
          <w:tcPr>
            <w:tcW w:w="4111" w:type="dxa"/>
          </w:tcPr>
          <w:p w:rsidR="003F49F9" w:rsidRPr="001D031C" w:rsidRDefault="002D473E" w:rsidP="00FF671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出生</w:t>
            </w:r>
            <w:r w:rsidR="003F49F9">
              <w:rPr>
                <w:rFonts w:ascii="細明體" w:eastAsia="細明體" w:hAnsi="細明體" w:hint="eastAsia"/>
                <w:kern w:val="2"/>
                <w:lang w:eastAsia="zh-TW"/>
              </w:rPr>
              <w:t>日期不可大於系統日</w:t>
            </w:r>
          </w:p>
        </w:tc>
      </w:tr>
      <w:tr w:rsidR="00687233" w:rsidRPr="00B32C7B" w:rsidTr="00B373F3">
        <w:tc>
          <w:tcPr>
            <w:tcW w:w="709" w:type="dxa"/>
          </w:tcPr>
          <w:p w:rsidR="00687233" w:rsidRPr="00B32C7B" w:rsidRDefault="00687233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color w:val="76923C"/>
                <w:lang w:eastAsia="zh-TW"/>
              </w:rPr>
            </w:pPr>
          </w:p>
        </w:tc>
        <w:tc>
          <w:tcPr>
            <w:tcW w:w="3685" w:type="dxa"/>
          </w:tcPr>
          <w:p w:rsidR="00687233" w:rsidRPr="00B32C7B" w:rsidRDefault="00687233" w:rsidP="00FF671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76923C"/>
                <w:kern w:val="2"/>
                <w:lang w:eastAsia="zh-TW"/>
              </w:rPr>
            </w:pPr>
            <w:r w:rsidRPr="00B32C7B">
              <w:rPr>
                <w:rFonts w:ascii="細明體" w:eastAsia="細明體" w:hAnsi="細明體" w:hint="eastAsia"/>
                <w:color w:val="76923C"/>
                <w:kern w:val="2"/>
                <w:lang w:eastAsia="zh-TW"/>
              </w:rPr>
              <w:t>畫面.出生日期之民國年可小於20年</w:t>
            </w:r>
          </w:p>
        </w:tc>
        <w:tc>
          <w:tcPr>
            <w:tcW w:w="4111" w:type="dxa"/>
          </w:tcPr>
          <w:p w:rsidR="00687233" w:rsidRPr="00B32C7B" w:rsidRDefault="00687233" w:rsidP="00FF671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76923C"/>
                <w:kern w:val="2"/>
                <w:lang w:eastAsia="zh-TW"/>
              </w:rPr>
            </w:pPr>
          </w:p>
        </w:tc>
      </w:tr>
      <w:tr w:rsidR="00042EA4" w:rsidRPr="00825611" w:rsidTr="00B373F3">
        <w:tc>
          <w:tcPr>
            <w:tcW w:w="709" w:type="dxa"/>
          </w:tcPr>
          <w:p w:rsidR="00042EA4" w:rsidRPr="00825611" w:rsidRDefault="00042EA4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5" w:type="dxa"/>
          </w:tcPr>
          <w:p w:rsidR="00042EA4" w:rsidRDefault="00042EA4" w:rsidP="00FF671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姓名需有值</w:t>
            </w:r>
          </w:p>
        </w:tc>
        <w:tc>
          <w:tcPr>
            <w:tcW w:w="4111" w:type="dxa"/>
          </w:tcPr>
          <w:p w:rsidR="00042EA4" w:rsidRDefault="00042EA4" w:rsidP="00FF671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輸入正確姓名</w:t>
            </w:r>
          </w:p>
        </w:tc>
      </w:tr>
      <w:tr w:rsidR="007B5BA5" w:rsidRPr="00825611" w:rsidTr="00B373F3">
        <w:tc>
          <w:tcPr>
            <w:tcW w:w="709" w:type="dxa"/>
          </w:tcPr>
          <w:p w:rsidR="007B5BA5" w:rsidRPr="00825611" w:rsidRDefault="007B5BA5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5" w:type="dxa"/>
          </w:tcPr>
          <w:p w:rsidR="007B5BA5" w:rsidRPr="00825611" w:rsidRDefault="007B5BA5" w:rsidP="00FF671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居住地址需有值</w:t>
            </w:r>
          </w:p>
        </w:tc>
        <w:tc>
          <w:tcPr>
            <w:tcW w:w="4111" w:type="dxa"/>
          </w:tcPr>
          <w:p w:rsidR="007B5BA5" w:rsidRPr="00825611" w:rsidRDefault="007B5BA5" w:rsidP="00FF671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>請輸入居住地址</w:t>
            </w:r>
          </w:p>
        </w:tc>
      </w:tr>
      <w:tr w:rsidR="007B5BA5" w:rsidRPr="00825611" w:rsidTr="00B373F3">
        <w:tc>
          <w:tcPr>
            <w:tcW w:w="709" w:type="dxa"/>
          </w:tcPr>
          <w:p w:rsidR="007B5BA5" w:rsidRPr="00825611" w:rsidRDefault="007B5BA5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5" w:type="dxa"/>
          </w:tcPr>
          <w:p w:rsidR="007B5BA5" w:rsidRPr="00825611" w:rsidRDefault="007B5BA5" w:rsidP="00FF671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居住地址郵遞區號需有值</w:t>
            </w:r>
          </w:p>
        </w:tc>
        <w:tc>
          <w:tcPr>
            <w:tcW w:w="4111" w:type="dxa"/>
          </w:tcPr>
          <w:p w:rsidR="007B5BA5" w:rsidRPr="00825611" w:rsidRDefault="007B5BA5" w:rsidP="00FF671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>請輸入居住地址郵遞區號</w:t>
            </w:r>
          </w:p>
        </w:tc>
      </w:tr>
      <w:tr w:rsidR="007B5BA5" w:rsidRPr="00825611" w:rsidTr="00B373F3">
        <w:tc>
          <w:tcPr>
            <w:tcW w:w="709" w:type="dxa"/>
          </w:tcPr>
          <w:p w:rsidR="007B5BA5" w:rsidRPr="00825611" w:rsidRDefault="007B5BA5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5" w:type="dxa"/>
          </w:tcPr>
          <w:p w:rsidR="007B5BA5" w:rsidRPr="00825611" w:rsidRDefault="007B5BA5" w:rsidP="00FF671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通訊地址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需有值</w:t>
            </w:r>
          </w:p>
        </w:tc>
        <w:tc>
          <w:tcPr>
            <w:tcW w:w="4111" w:type="dxa"/>
          </w:tcPr>
          <w:p w:rsidR="007B5BA5" w:rsidRPr="00825611" w:rsidRDefault="007B5BA5" w:rsidP="00FF671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>請輸入</w:t>
            </w:r>
            <w:r>
              <w:rPr>
                <w:rFonts w:ascii="細明體" w:eastAsia="細明體" w:hAnsi="細明體" w:hint="eastAsia"/>
                <w:lang w:eastAsia="zh-TW"/>
              </w:rPr>
              <w:t>通訊地址</w:t>
            </w:r>
          </w:p>
        </w:tc>
      </w:tr>
      <w:tr w:rsidR="007B5BA5" w:rsidRPr="00825611" w:rsidTr="00B373F3">
        <w:tc>
          <w:tcPr>
            <w:tcW w:w="709" w:type="dxa"/>
          </w:tcPr>
          <w:p w:rsidR="007B5BA5" w:rsidRPr="00825611" w:rsidRDefault="007B5BA5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5" w:type="dxa"/>
          </w:tcPr>
          <w:p w:rsidR="007B5BA5" w:rsidRPr="00825611" w:rsidRDefault="007B5BA5" w:rsidP="00FF671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通訊地址郵遞區號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需有值</w:t>
            </w:r>
          </w:p>
        </w:tc>
        <w:tc>
          <w:tcPr>
            <w:tcW w:w="4111" w:type="dxa"/>
          </w:tcPr>
          <w:p w:rsidR="007B5BA5" w:rsidRPr="00825611" w:rsidRDefault="007B5BA5" w:rsidP="00FF671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>請輸入</w:t>
            </w:r>
            <w:r>
              <w:rPr>
                <w:rFonts w:ascii="細明體" w:eastAsia="細明體" w:hAnsi="細明體" w:hint="eastAsia"/>
                <w:lang w:eastAsia="zh-TW"/>
              </w:rPr>
              <w:t>通訊地址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郵遞區號</w:t>
            </w:r>
          </w:p>
        </w:tc>
      </w:tr>
      <w:tr w:rsidR="007B5BA5" w:rsidRPr="00825611" w:rsidTr="00B373F3">
        <w:tc>
          <w:tcPr>
            <w:tcW w:w="709" w:type="dxa"/>
          </w:tcPr>
          <w:p w:rsidR="007B5BA5" w:rsidRPr="00825611" w:rsidRDefault="007B5BA5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5" w:type="dxa"/>
          </w:tcPr>
          <w:p w:rsidR="007B5BA5" w:rsidRPr="00825611" w:rsidRDefault="007B5BA5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手機號碼若有輸入需為09開頭且為十碼</w:t>
            </w:r>
          </w:p>
        </w:tc>
        <w:tc>
          <w:tcPr>
            <w:tcW w:w="4111" w:type="dxa"/>
          </w:tcPr>
          <w:p w:rsidR="007B5BA5" w:rsidRPr="00F22937" w:rsidRDefault="007B5BA5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手機號碼格式有誤</w:t>
            </w:r>
          </w:p>
        </w:tc>
      </w:tr>
      <w:tr w:rsidR="007B5BA5" w:rsidRPr="00825611" w:rsidTr="00B373F3">
        <w:tc>
          <w:tcPr>
            <w:tcW w:w="709" w:type="dxa"/>
          </w:tcPr>
          <w:p w:rsidR="007B5BA5" w:rsidRPr="00825611" w:rsidRDefault="007B5BA5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5" w:type="dxa"/>
          </w:tcPr>
          <w:p w:rsidR="007B5BA5" w:rsidRPr="00825611" w:rsidRDefault="007B5BA5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>E-Mail</w:t>
            </w:r>
            <w:r>
              <w:rPr>
                <w:rFonts w:ascii="細明體" w:eastAsia="細明體" w:hAnsi="細明體" w:hint="eastAsia"/>
                <w:lang w:eastAsia="zh-TW"/>
              </w:rPr>
              <w:t>若有輸入</w:t>
            </w:r>
            <w:r w:rsidRPr="00825611">
              <w:rPr>
                <w:rFonts w:ascii="細明體" w:eastAsia="細明體" w:hAnsi="細明體" w:hint="eastAsia"/>
                <w:lang w:eastAsia="zh-TW"/>
              </w:rPr>
              <w:t>需為合理E-Mail</w:t>
            </w:r>
          </w:p>
        </w:tc>
        <w:tc>
          <w:tcPr>
            <w:tcW w:w="4111" w:type="dxa"/>
          </w:tcPr>
          <w:p w:rsidR="007B5BA5" w:rsidRPr="007A2890" w:rsidRDefault="007B5BA5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7A2890">
              <w:rPr>
                <w:rFonts w:ascii="細明體" w:eastAsia="細明體" w:hAnsi="細明體" w:hint="eastAsia"/>
                <w:lang w:eastAsia="zh-TW"/>
              </w:rPr>
              <w:t>請輸入合理E-Mail</w:t>
            </w:r>
          </w:p>
        </w:tc>
      </w:tr>
      <w:tr w:rsidR="007B5BA5" w:rsidRPr="00825611" w:rsidTr="00B373F3">
        <w:tc>
          <w:tcPr>
            <w:tcW w:w="709" w:type="dxa"/>
          </w:tcPr>
          <w:p w:rsidR="007B5BA5" w:rsidRPr="00825611" w:rsidRDefault="007B5BA5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5" w:type="dxa"/>
          </w:tcPr>
          <w:p w:rsidR="007B5BA5" w:rsidRPr="00825611" w:rsidRDefault="007B5BA5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手機號碼及連絡電話至少需輸入一個</w:t>
            </w:r>
          </w:p>
        </w:tc>
        <w:tc>
          <w:tcPr>
            <w:tcW w:w="4111" w:type="dxa"/>
          </w:tcPr>
          <w:p w:rsidR="007B5BA5" w:rsidRPr="007A2890" w:rsidRDefault="007B5BA5" w:rsidP="00327B9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手機號碼及連絡電話至少需輸入其中一個</w:t>
            </w:r>
          </w:p>
        </w:tc>
      </w:tr>
      <w:tr w:rsidR="007B5BA5" w:rsidRPr="00825611" w:rsidTr="00B373F3">
        <w:tc>
          <w:tcPr>
            <w:tcW w:w="709" w:type="dxa"/>
          </w:tcPr>
          <w:p w:rsidR="007B5BA5" w:rsidRPr="00825611" w:rsidRDefault="007B5BA5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5" w:type="dxa"/>
          </w:tcPr>
          <w:p w:rsidR="007B5BA5" w:rsidRPr="00825611" w:rsidRDefault="007B5BA5" w:rsidP="00FF671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事故原因需有值</w:t>
            </w:r>
          </w:p>
        </w:tc>
        <w:tc>
          <w:tcPr>
            <w:tcW w:w="4111" w:type="dxa"/>
          </w:tcPr>
          <w:p w:rsidR="007B5BA5" w:rsidRPr="00825611" w:rsidRDefault="007B5BA5" w:rsidP="00FF671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請輸入事故原因</w:t>
            </w:r>
          </w:p>
        </w:tc>
      </w:tr>
      <w:tr w:rsidR="007B5BA5" w:rsidRPr="00825611" w:rsidTr="00B373F3">
        <w:tc>
          <w:tcPr>
            <w:tcW w:w="709" w:type="dxa"/>
          </w:tcPr>
          <w:p w:rsidR="007B5BA5" w:rsidRPr="00825611" w:rsidRDefault="007B5BA5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5" w:type="dxa"/>
          </w:tcPr>
          <w:p w:rsidR="007B5BA5" w:rsidRPr="003C5156" w:rsidRDefault="007B5BA5" w:rsidP="00FF671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3C5156">
              <w:rPr>
                <w:rFonts w:ascii="細明體" w:eastAsia="細明體" w:hAnsi="細明體" w:hint="eastAsia"/>
                <w:lang w:eastAsia="zh-TW"/>
              </w:rPr>
              <w:t>申請種類需有值</w:t>
            </w:r>
          </w:p>
        </w:tc>
        <w:tc>
          <w:tcPr>
            <w:tcW w:w="4111" w:type="dxa"/>
          </w:tcPr>
          <w:p w:rsidR="007B5BA5" w:rsidRPr="003C5156" w:rsidRDefault="007B5BA5" w:rsidP="00FF671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3C5156">
              <w:rPr>
                <w:rFonts w:ascii="細明體" w:eastAsia="細明體" w:hAnsi="細明體" w:hint="eastAsia"/>
                <w:lang w:eastAsia="zh-TW"/>
              </w:rPr>
              <w:t>請輸入申請種類</w:t>
            </w:r>
          </w:p>
        </w:tc>
      </w:tr>
      <w:tr w:rsidR="007B5BA5" w:rsidRPr="00825611" w:rsidTr="00B373F3">
        <w:tc>
          <w:tcPr>
            <w:tcW w:w="709" w:type="dxa"/>
          </w:tcPr>
          <w:p w:rsidR="007B5BA5" w:rsidRPr="00825611" w:rsidRDefault="007B5BA5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5" w:type="dxa"/>
          </w:tcPr>
          <w:p w:rsidR="007B5BA5" w:rsidRPr="00825611" w:rsidRDefault="007B5BA5" w:rsidP="00FF671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>索賠類別至少須有一項勾選</w:t>
            </w:r>
          </w:p>
        </w:tc>
        <w:tc>
          <w:tcPr>
            <w:tcW w:w="4111" w:type="dxa"/>
          </w:tcPr>
          <w:p w:rsidR="007B5BA5" w:rsidRPr="00825611" w:rsidRDefault="007B5BA5" w:rsidP="00FF671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 w:rsidRPr="00825611">
              <w:rPr>
                <w:rFonts w:ascii="細明體" w:eastAsia="細明體" w:hAnsi="細明體" w:hint="eastAsia"/>
                <w:lang w:eastAsia="zh-TW"/>
              </w:rPr>
              <w:t>請勾選索賠類別</w:t>
            </w:r>
          </w:p>
        </w:tc>
      </w:tr>
      <w:tr w:rsidR="00371651" w:rsidRPr="00825611" w:rsidTr="00B373F3">
        <w:tc>
          <w:tcPr>
            <w:tcW w:w="709" w:type="dxa"/>
          </w:tcPr>
          <w:p w:rsidR="00371651" w:rsidRPr="00825611" w:rsidRDefault="00371651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5" w:type="dxa"/>
          </w:tcPr>
          <w:p w:rsidR="00371651" w:rsidRPr="00825611" w:rsidRDefault="00371651" w:rsidP="00FF671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索賠類別最多只能勾選12個</w:t>
            </w:r>
          </w:p>
        </w:tc>
        <w:tc>
          <w:tcPr>
            <w:tcW w:w="4111" w:type="dxa"/>
          </w:tcPr>
          <w:p w:rsidR="00371651" w:rsidRPr="00825611" w:rsidRDefault="00EC4C24" w:rsidP="00FF671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索賠類別勾選項目不可超過12個</w:t>
            </w:r>
          </w:p>
        </w:tc>
      </w:tr>
      <w:tr w:rsidR="00D41C68" w:rsidRPr="007744D2" w:rsidTr="00B373F3">
        <w:tc>
          <w:tcPr>
            <w:tcW w:w="709" w:type="dxa"/>
          </w:tcPr>
          <w:p w:rsidR="00D41C68" w:rsidRPr="007744D2" w:rsidRDefault="00D41C68" w:rsidP="00F00198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auto"/>
              <w:rPr>
                <w:rFonts w:ascii="細明體" w:eastAsia="細明體" w:hAnsi="細明體" w:hint="eastAsia"/>
                <w:color w:val="31849B"/>
                <w:lang w:eastAsia="zh-TW"/>
              </w:rPr>
            </w:pPr>
          </w:p>
        </w:tc>
        <w:tc>
          <w:tcPr>
            <w:tcW w:w="3685" w:type="dxa"/>
          </w:tcPr>
          <w:p w:rsidR="00D41C68" w:rsidRPr="007744D2" w:rsidRDefault="00F26FB5" w:rsidP="00FF671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31849B"/>
                <w:lang w:eastAsia="zh-TW"/>
              </w:rPr>
            </w:pPr>
            <w:r w:rsidRPr="007744D2">
              <w:rPr>
                <w:rFonts w:ascii="細明體" w:eastAsia="細明體" w:hAnsi="細明體" w:hint="eastAsia"/>
                <w:color w:val="31849B"/>
                <w:lang w:eastAsia="zh-TW"/>
              </w:rPr>
              <w:t>事故者姓名最多20個中文字</w:t>
            </w:r>
          </w:p>
        </w:tc>
        <w:tc>
          <w:tcPr>
            <w:tcW w:w="4111" w:type="dxa"/>
          </w:tcPr>
          <w:p w:rsidR="00D41C68" w:rsidRPr="007744D2" w:rsidRDefault="00E0609E" w:rsidP="00FF671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31849B"/>
                <w:lang w:eastAsia="zh-TW"/>
              </w:rPr>
            </w:pPr>
            <w:r w:rsidRPr="007744D2">
              <w:rPr>
                <w:rFonts w:ascii="細明體" w:eastAsia="細明體" w:hAnsi="細明體" w:hint="eastAsia"/>
                <w:color w:val="31849B"/>
                <w:lang w:eastAsia="zh-TW"/>
              </w:rPr>
              <w:t>事故者姓名最多只能輸入20個中文字</w:t>
            </w:r>
          </w:p>
        </w:tc>
      </w:tr>
    </w:tbl>
    <w:p w:rsidR="00004612" w:rsidRPr="00B570F5" w:rsidRDefault="00E11A8C" w:rsidP="00B570F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570F5">
        <w:rPr>
          <w:rFonts w:ascii="細明體" w:eastAsia="細明體" w:hAnsi="細明體" w:hint="eastAsia"/>
          <w:kern w:val="2"/>
          <w:lang w:eastAsia="zh-TW"/>
        </w:rPr>
        <w:t>檢核</w:t>
      </w:r>
      <w:r w:rsidR="00B570F5" w:rsidRPr="00B570F5">
        <w:rPr>
          <w:rFonts w:ascii="細明體" w:eastAsia="細明體" w:hAnsi="細明體" w:hint="eastAsia"/>
          <w:kern w:val="2"/>
          <w:lang w:eastAsia="zh-TW"/>
        </w:rPr>
        <w:t>通過</w:t>
      </w:r>
      <w:r w:rsidR="00B570F5">
        <w:rPr>
          <w:rFonts w:ascii="細明體" w:eastAsia="細明體" w:hAnsi="細明體" w:hint="eastAsia"/>
          <w:kern w:val="2"/>
          <w:lang w:eastAsia="zh-TW"/>
        </w:rPr>
        <w:t>，</w:t>
      </w:r>
      <w:r w:rsidR="004A4AD9" w:rsidRPr="00B570F5">
        <w:rPr>
          <w:rFonts w:ascii="細明體" w:eastAsia="細明體" w:hAnsi="細明體" w:hint="eastAsia"/>
          <w:kern w:val="2"/>
          <w:lang w:eastAsia="zh-TW"/>
        </w:rPr>
        <w:t>新增DTAAA210資料</w:t>
      </w:r>
      <w:r w:rsidR="00173AA6" w:rsidRPr="00B570F5">
        <w:rPr>
          <w:rFonts w:ascii="細明體" w:eastAsia="細明體" w:hAnsi="細明體" w:hint="eastAsia"/>
          <w:kern w:val="2"/>
          <w:lang w:eastAsia="zh-TW"/>
        </w:rPr>
        <w:t>，</w:t>
      </w:r>
      <w:r w:rsidR="00692784" w:rsidRPr="00B570F5">
        <w:rPr>
          <w:rFonts w:ascii="細明體" w:eastAsia="細明體" w:hAnsi="細明體" w:hint="eastAsia"/>
          <w:kern w:val="2"/>
          <w:lang w:eastAsia="zh-TW"/>
        </w:rPr>
        <w:t>C</w:t>
      </w:r>
      <w:r w:rsidR="00AA65D2" w:rsidRPr="00B570F5">
        <w:rPr>
          <w:rFonts w:ascii="細明體" w:eastAsia="細明體" w:hAnsi="細明體" w:hint="eastAsia"/>
          <w:kern w:val="2"/>
          <w:lang w:eastAsia="zh-TW"/>
        </w:rPr>
        <w:t>ALL AA_</w:t>
      </w:r>
      <w:r w:rsidR="00545F8C" w:rsidRPr="00B570F5">
        <w:rPr>
          <w:rFonts w:ascii="細明體" w:eastAsia="細明體" w:hAnsi="細明體" w:hint="eastAsia"/>
          <w:kern w:val="2"/>
          <w:lang w:eastAsia="zh-TW"/>
        </w:rPr>
        <w:t>MIZ001.</w:t>
      </w:r>
      <w:r w:rsidR="0049184A">
        <w:rPr>
          <w:rFonts w:ascii="細明體" w:eastAsia="細明體" w:hAnsi="細明體" w:hint="eastAsia"/>
          <w:kern w:val="2"/>
          <w:lang w:eastAsia="zh-TW"/>
        </w:rPr>
        <w:t>update</w:t>
      </w:r>
      <w:r w:rsidR="00545F8C" w:rsidRPr="00B570F5">
        <w:rPr>
          <w:rFonts w:ascii="細明體" w:eastAsia="細明體" w:hAnsi="細明體" w:hint="eastAsia"/>
          <w:kern w:val="2"/>
          <w:lang w:eastAsia="zh-TW"/>
        </w:rPr>
        <w:t>DTAAA210</w:t>
      </w:r>
      <w:r w:rsidR="00AA0273" w:rsidRPr="00B570F5">
        <w:rPr>
          <w:rFonts w:ascii="細明體" w:eastAsia="細明體" w:hAnsi="細明體" w:hint="eastAsia"/>
          <w:kern w:val="2"/>
          <w:lang w:eastAsia="zh-TW"/>
        </w:rPr>
        <w:t>()</w:t>
      </w:r>
    </w:p>
    <w:p w:rsidR="00193F72" w:rsidRDefault="00E86D26" w:rsidP="00B570F5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傳入參數</w:t>
      </w:r>
      <w:r w:rsidR="00193F72">
        <w:rPr>
          <w:rFonts w:ascii="細明體" w:eastAsia="細明體" w:hAnsi="細明體" w:hint="eastAsia"/>
          <w:kern w:val="2"/>
          <w:lang w:eastAsia="zh-TW"/>
        </w:rPr>
        <w:t>欄位如下</w:t>
      </w:r>
      <w:r w:rsidR="00E44649">
        <w:rPr>
          <w:rFonts w:ascii="細明體" w:eastAsia="細明體" w:hAnsi="細明體" w:hint="eastAsia"/>
          <w:kern w:val="2"/>
          <w:lang w:eastAsia="zh-TW"/>
        </w:rPr>
        <w:t>，SET成</w:t>
      </w:r>
      <w:r w:rsidR="00420EA9">
        <w:rPr>
          <w:rFonts w:ascii="細明體" w:eastAsia="細明體" w:hAnsi="細明體" w:hint="eastAsia"/>
          <w:kern w:val="2"/>
          <w:lang w:eastAsia="zh-TW"/>
        </w:rPr>
        <w:t>DTAAA210_</w:t>
      </w:r>
      <w:r w:rsidR="00E44649">
        <w:rPr>
          <w:rFonts w:ascii="細明體" w:eastAsia="細明體" w:hAnsi="細明體" w:hint="eastAsia"/>
          <w:kern w:val="2"/>
          <w:lang w:eastAsia="zh-TW"/>
        </w:rPr>
        <w:t>BO</w:t>
      </w:r>
      <w:r w:rsidR="00193F72">
        <w:rPr>
          <w:rFonts w:ascii="細明體" w:eastAsia="細明體" w:hAnsi="細明體" w:hint="eastAsia"/>
          <w:kern w:val="2"/>
          <w:lang w:eastAsia="zh-TW"/>
        </w:rPr>
        <w:t>：</w:t>
      </w:r>
    </w:p>
    <w:tbl>
      <w:tblPr>
        <w:tblW w:w="8505" w:type="dxa"/>
        <w:tblInd w:w="15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68"/>
        <w:gridCol w:w="1984"/>
        <w:gridCol w:w="1985"/>
        <w:gridCol w:w="2268"/>
      </w:tblGrid>
      <w:tr w:rsidR="00193F72" w:rsidRPr="00D47250" w:rsidTr="00A3693D">
        <w:tc>
          <w:tcPr>
            <w:tcW w:w="2268" w:type="dxa"/>
            <w:shd w:val="clear" w:color="auto" w:fill="C0C0C0"/>
          </w:tcPr>
          <w:p w:rsidR="00193F72" w:rsidRPr="00D47250" w:rsidRDefault="00193F72" w:rsidP="008B3107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1984" w:type="dxa"/>
            <w:shd w:val="clear" w:color="auto" w:fill="C0C0C0"/>
          </w:tcPr>
          <w:p w:rsidR="00193F72" w:rsidRPr="00D47250" w:rsidRDefault="00193F72" w:rsidP="008B3107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對應DTAAA210欄位</w:t>
            </w:r>
          </w:p>
        </w:tc>
        <w:tc>
          <w:tcPr>
            <w:tcW w:w="1985" w:type="dxa"/>
            <w:shd w:val="clear" w:color="auto" w:fill="C0C0C0"/>
          </w:tcPr>
          <w:p w:rsidR="00193F72" w:rsidRPr="00D47250" w:rsidRDefault="00193F72" w:rsidP="008B3107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2268" w:type="dxa"/>
            <w:shd w:val="clear" w:color="auto" w:fill="C0C0C0"/>
          </w:tcPr>
          <w:p w:rsidR="00193F72" w:rsidRPr="00D47250" w:rsidRDefault="00193F72" w:rsidP="008B3107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193F72" w:rsidRPr="00FD0611" w:rsidTr="00A3693D">
        <w:tc>
          <w:tcPr>
            <w:tcW w:w="2268" w:type="dxa"/>
            <w:shd w:val="clear" w:color="auto" w:fill="FFFF99"/>
          </w:tcPr>
          <w:p w:rsidR="00193F72" w:rsidRPr="00AB6D80" w:rsidRDefault="00193F72" w:rsidP="008B3107">
            <w:pPr>
              <w:rPr>
                <w:rFonts w:ascii="細明體" w:eastAsia="細明體" w:hAnsi="細明體"/>
                <w:b/>
                <w:sz w:val="20"/>
              </w:rPr>
            </w:pPr>
            <w:r w:rsidRPr="00AB6D80">
              <w:rPr>
                <w:rFonts w:ascii="細明體" w:eastAsia="細明體" w:hAnsi="細明體" w:hint="eastAsia"/>
                <w:b/>
                <w:sz w:val="20"/>
              </w:rPr>
              <w:t>事故者ID</w:t>
            </w:r>
          </w:p>
        </w:tc>
        <w:tc>
          <w:tcPr>
            <w:tcW w:w="1984" w:type="dxa"/>
          </w:tcPr>
          <w:p w:rsidR="00193F72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OCR_ID</w:t>
            </w:r>
          </w:p>
        </w:tc>
        <w:tc>
          <w:tcPr>
            <w:tcW w:w="1985" w:type="dxa"/>
          </w:tcPr>
          <w:p w:rsidR="00193F72" w:rsidRPr="00DA183F" w:rsidRDefault="00193F72" w:rsidP="008B3107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身分證號</w:t>
            </w:r>
          </w:p>
        </w:tc>
        <w:tc>
          <w:tcPr>
            <w:tcW w:w="2268" w:type="dxa"/>
          </w:tcPr>
          <w:p w:rsidR="00193F72" w:rsidRPr="00FD0611" w:rsidRDefault="00193F72" w:rsidP="008B3107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193F72" w:rsidRPr="00FD0611" w:rsidTr="00A3693D">
        <w:tc>
          <w:tcPr>
            <w:tcW w:w="2268" w:type="dxa"/>
            <w:shd w:val="clear" w:color="auto" w:fill="FFFF99"/>
          </w:tcPr>
          <w:p w:rsidR="00193F72" w:rsidRPr="00DA183F" w:rsidRDefault="00193F72" w:rsidP="008B3107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事故者姓名</w:t>
            </w:r>
          </w:p>
        </w:tc>
        <w:tc>
          <w:tcPr>
            <w:tcW w:w="1984" w:type="dxa"/>
          </w:tcPr>
          <w:p w:rsidR="00193F72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OCR_NAME</w:t>
            </w:r>
          </w:p>
        </w:tc>
        <w:tc>
          <w:tcPr>
            <w:tcW w:w="1985" w:type="dxa"/>
          </w:tcPr>
          <w:p w:rsidR="00193F72" w:rsidRPr="00DA183F" w:rsidRDefault="00193F72" w:rsidP="008B3107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姓名</w:t>
            </w:r>
          </w:p>
        </w:tc>
        <w:tc>
          <w:tcPr>
            <w:tcW w:w="2268" w:type="dxa"/>
          </w:tcPr>
          <w:p w:rsidR="00193F72" w:rsidRPr="00FD0611" w:rsidRDefault="00193F72" w:rsidP="008B3107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193F72" w:rsidRPr="00FD0611" w:rsidTr="00A3693D">
        <w:tc>
          <w:tcPr>
            <w:tcW w:w="2268" w:type="dxa"/>
            <w:shd w:val="clear" w:color="auto" w:fill="FFFF99"/>
          </w:tcPr>
          <w:p w:rsidR="00193F72" w:rsidRPr="00AB6D80" w:rsidRDefault="00193F72" w:rsidP="008B3107">
            <w:pPr>
              <w:rPr>
                <w:rFonts w:ascii="細明體" w:eastAsia="細明體" w:hAnsi="細明體"/>
                <w:b/>
                <w:sz w:val="20"/>
              </w:rPr>
            </w:pPr>
            <w:r w:rsidRPr="00AB6D80">
              <w:rPr>
                <w:rFonts w:ascii="細明體" w:eastAsia="細明體" w:hAnsi="細明體" w:hint="eastAsia"/>
                <w:b/>
                <w:sz w:val="20"/>
              </w:rPr>
              <w:t>事故日期</w:t>
            </w:r>
          </w:p>
        </w:tc>
        <w:tc>
          <w:tcPr>
            <w:tcW w:w="1984" w:type="dxa"/>
          </w:tcPr>
          <w:p w:rsidR="00193F72" w:rsidRPr="008F07E2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OCR_DATE</w:t>
            </w:r>
          </w:p>
        </w:tc>
        <w:tc>
          <w:tcPr>
            <w:tcW w:w="1985" w:type="dxa"/>
          </w:tcPr>
          <w:p w:rsidR="00193F72" w:rsidRDefault="00193F72" w:rsidP="008B3107"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>
              <w:rPr>
                <w:rFonts w:ascii="細明體" w:eastAsia="細明體" w:hAnsi="細明體" w:hint="eastAsia"/>
                <w:sz w:val="20"/>
              </w:rPr>
              <w:t>事故日期</w:t>
            </w:r>
          </w:p>
        </w:tc>
        <w:tc>
          <w:tcPr>
            <w:tcW w:w="2268" w:type="dxa"/>
          </w:tcPr>
          <w:p w:rsidR="00193F72" w:rsidRPr="00602E17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 w:rsidRPr="00602E17">
              <w:rPr>
                <w:rFonts w:ascii="細明體" w:eastAsia="細明體" w:hAnsi="細明體" w:hint="eastAsia"/>
                <w:sz w:val="20"/>
              </w:rPr>
              <w:t>轉為YYY</w:t>
            </w:r>
            <w:r>
              <w:rPr>
                <w:rFonts w:ascii="細明體" w:eastAsia="細明體" w:hAnsi="細明體" w:hint="eastAsia"/>
                <w:sz w:val="20"/>
              </w:rPr>
              <w:t>Y-</w:t>
            </w:r>
            <w:r w:rsidRPr="00602E17">
              <w:rPr>
                <w:rFonts w:ascii="細明體" w:eastAsia="細明體" w:hAnsi="細明體" w:hint="eastAsia"/>
                <w:sz w:val="20"/>
              </w:rPr>
              <w:t>MM</w:t>
            </w:r>
            <w:r>
              <w:rPr>
                <w:rFonts w:ascii="細明體" w:eastAsia="細明體" w:hAnsi="細明體" w:hint="eastAsia"/>
                <w:sz w:val="20"/>
              </w:rPr>
              <w:t>-</w:t>
            </w:r>
            <w:r w:rsidRPr="00602E17">
              <w:rPr>
                <w:rFonts w:ascii="細明體" w:eastAsia="細明體" w:hAnsi="細明體" w:hint="eastAsia"/>
                <w:sz w:val="20"/>
              </w:rPr>
              <w:t>DD格式</w:t>
            </w:r>
          </w:p>
        </w:tc>
      </w:tr>
      <w:tr w:rsidR="00193F72" w:rsidRPr="00FD0611" w:rsidTr="00A3693D">
        <w:tc>
          <w:tcPr>
            <w:tcW w:w="2268" w:type="dxa"/>
            <w:shd w:val="clear" w:color="auto" w:fill="FFFF99"/>
          </w:tcPr>
          <w:p w:rsidR="00193F72" w:rsidRPr="00DA183F" w:rsidRDefault="00193F72" w:rsidP="008B3107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出生日期</w:t>
            </w:r>
          </w:p>
        </w:tc>
        <w:tc>
          <w:tcPr>
            <w:tcW w:w="1984" w:type="dxa"/>
          </w:tcPr>
          <w:p w:rsidR="00193F72" w:rsidRPr="008F07E2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OCR_BRDY</w:t>
            </w:r>
          </w:p>
        </w:tc>
        <w:tc>
          <w:tcPr>
            <w:tcW w:w="1985" w:type="dxa"/>
          </w:tcPr>
          <w:p w:rsidR="00193F72" w:rsidRDefault="00193F72" w:rsidP="008B3107"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>
              <w:rPr>
                <w:rFonts w:ascii="細明體" w:eastAsia="細明體" w:hAnsi="細明體" w:hint="eastAsia"/>
                <w:sz w:val="20"/>
              </w:rPr>
              <w:t>出生日期</w:t>
            </w:r>
          </w:p>
        </w:tc>
        <w:tc>
          <w:tcPr>
            <w:tcW w:w="2268" w:type="dxa"/>
          </w:tcPr>
          <w:p w:rsidR="00193F72" w:rsidRPr="00602E17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 w:rsidRPr="00602E17">
              <w:rPr>
                <w:rFonts w:ascii="細明體" w:eastAsia="細明體" w:hAnsi="細明體" w:hint="eastAsia"/>
                <w:sz w:val="20"/>
              </w:rPr>
              <w:t>轉為YYY</w:t>
            </w:r>
            <w:r>
              <w:rPr>
                <w:rFonts w:ascii="細明體" w:eastAsia="細明體" w:hAnsi="細明體" w:hint="eastAsia"/>
                <w:sz w:val="20"/>
              </w:rPr>
              <w:t>Y-</w:t>
            </w:r>
            <w:r w:rsidRPr="00602E17">
              <w:rPr>
                <w:rFonts w:ascii="細明體" w:eastAsia="細明體" w:hAnsi="細明體" w:hint="eastAsia"/>
                <w:sz w:val="20"/>
              </w:rPr>
              <w:t>MM</w:t>
            </w:r>
            <w:r>
              <w:rPr>
                <w:rFonts w:ascii="細明體" w:eastAsia="細明體" w:hAnsi="細明體" w:hint="eastAsia"/>
                <w:sz w:val="20"/>
              </w:rPr>
              <w:t>-</w:t>
            </w:r>
            <w:r w:rsidRPr="00602E17">
              <w:rPr>
                <w:rFonts w:ascii="細明體" w:eastAsia="細明體" w:hAnsi="細明體" w:hint="eastAsia"/>
                <w:sz w:val="20"/>
              </w:rPr>
              <w:t>DD格式</w:t>
            </w:r>
          </w:p>
        </w:tc>
      </w:tr>
      <w:tr w:rsidR="00193F72" w:rsidRPr="00FD0611" w:rsidTr="00A3693D">
        <w:tc>
          <w:tcPr>
            <w:tcW w:w="2268" w:type="dxa"/>
            <w:shd w:val="clear" w:color="auto" w:fill="FFFF99"/>
          </w:tcPr>
          <w:p w:rsidR="00193F72" w:rsidRPr="00DA183F" w:rsidRDefault="00193F72" w:rsidP="008B3107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居住地址</w:t>
            </w:r>
          </w:p>
        </w:tc>
        <w:tc>
          <w:tcPr>
            <w:tcW w:w="1984" w:type="dxa"/>
          </w:tcPr>
          <w:p w:rsidR="00193F72" w:rsidRPr="008F07E2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OCR_ADDR</w:t>
            </w:r>
          </w:p>
        </w:tc>
        <w:tc>
          <w:tcPr>
            <w:tcW w:w="1985" w:type="dxa"/>
          </w:tcPr>
          <w:p w:rsidR="00193F72" w:rsidRDefault="00193F72" w:rsidP="008B3107"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>
              <w:rPr>
                <w:rFonts w:ascii="細明體" w:eastAsia="細明體" w:hAnsi="細明體" w:hint="eastAsia"/>
                <w:sz w:val="20"/>
              </w:rPr>
              <w:t>居住地址</w:t>
            </w:r>
          </w:p>
        </w:tc>
        <w:tc>
          <w:tcPr>
            <w:tcW w:w="2268" w:type="dxa"/>
          </w:tcPr>
          <w:p w:rsidR="00193F72" w:rsidRPr="00FD0611" w:rsidRDefault="00193F72" w:rsidP="008B3107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193F72" w:rsidRPr="00FD0611" w:rsidTr="00A3693D">
        <w:tc>
          <w:tcPr>
            <w:tcW w:w="2268" w:type="dxa"/>
            <w:shd w:val="clear" w:color="auto" w:fill="FFFF99"/>
          </w:tcPr>
          <w:p w:rsidR="00193F72" w:rsidRPr="00DA183F" w:rsidRDefault="00193F72" w:rsidP="008B3107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居住郵遞區號</w:t>
            </w:r>
          </w:p>
        </w:tc>
        <w:tc>
          <w:tcPr>
            <w:tcW w:w="1984" w:type="dxa"/>
          </w:tcPr>
          <w:p w:rsidR="00193F72" w:rsidRPr="008F07E2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OCR_ZIP_CODE</w:t>
            </w:r>
          </w:p>
        </w:tc>
        <w:tc>
          <w:tcPr>
            <w:tcW w:w="1985" w:type="dxa"/>
          </w:tcPr>
          <w:p w:rsidR="00193F72" w:rsidRDefault="00193F72" w:rsidP="008B3107"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>
              <w:rPr>
                <w:rFonts w:ascii="細明體" w:eastAsia="細明體" w:hAnsi="細明體" w:hint="eastAsia"/>
                <w:sz w:val="20"/>
              </w:rPr>
              <w:t>居住郵遞區號</w:t>
            </w:r>
          </w:p>
        </w:tc>
        <w:tc>
          <w:tcPr>
            <w:tcW w:w="2268" w:type="dxa"/>
          </w:tcPr>
          <w:p w:rsidR="00193F72" w:rsidRPr="00FD0611" w:rsidRDefault="00193F72" w:rsidP="008B3107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193F72" w:rsidRPr="00FD0611" w:rsidTr="00A3693D">
        <w:tc>
          <w:tcPr>
            <w:tcW w:w="2268" w:type="dxa"/>
            <w:shd w:val="clear" w:color="auto" w:fill="FFFF99"/>
          </w:tcPr>
          <w:p w:rsidR="00193F72" w:rsidRPr="00DA183F" w:rsidRDefault="00193F72" w:rsidP="008B3107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白天</w:t>
            </w:r>
            <w:hyperlink r:id="rId12" w:history="1">
              <w:r w:rsidRPr="00C50E5D">
                <w:rPr>
                  <w:rFonts w:ascii="細明體" w:eastAsia="細明體" w:hAnsi="細明體"/>
                  <w:sz w:val="20"/>
                </w:rPr>
                <w:t>易晤</w:t>
              </w:r>
            </w:hyperlink>
            <w:r w:rsidRPr="00DA183F">
              <w:rPr>
                <w:rFonts w:ascii="細明體" w:eastAsia="細明體" w:hAnsi="細明體" w:hint="eastAsia"/>
                <w:sz w:val="20"/>
              </w:rPr>
              <w:t>地址</w:t>
            </w:r>
          </w:p>
        </w:tc>
        <w:tc>
          <w:tcPr>
            <w:tcW w:w="1984" w:type="dxa"/>
          </w:tcPr>
          <w:p w:rsidR="00193F72" w:rsidRPr="008F07E2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DAY_ADDR</w:t>
            </w:r>
          </w:p>
        </w:tc>
        <w:tc>
          <w:tcPr>
            <w:tcW w:w="1985" w:type="dxa"/>
          </w:tcPr>
          <w:p w:rsidR="00193F72" w:rsidRDefault="00193F72" w:rsidP="008B3107"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 w:rsidRPr="00DA183F">
              <w:rPr>
                <w:rFonts w:ascii="細明體" w:eastAsia="細明體" w:hAnsi="細明體" w:hint="eastAsia"/>
                <w:sz w:val="20"/>
              </w:rPr>
              <w:t>通訊地址</w:t>
            </w:r>
          </w:p>
        </w:tc>
        <w:tc>
          <w:tcPr>
            <w:tcW w:w="2268" w:type="dxa"/>
          </w:tcPr>
          <w:p w:rsidR="00193F72" w:rsidRPr="00FD0611" w:rsidRDefault="00193F72" w:rsidP="008B310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193F72" w:rsidRPr="00FD0611" w:rsidTr="00A3693D">
        <w:tc>
          <w:tcPr>
            <w:tcW w:w="2268" w:type="dxa"/>
            <w:shd w:val="clear" w:color="auto" w:fill="FFFF99"/>
          </w:tcPr>
          <w:p w:rsidR="00193F72" w:rsidRPr="00DA183F" w:rsidRDefault="00193F72" w:rsidP="008B3107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白天</w:t>
            </w:r>
            <w:hyperlink r:id="rId13" w:history="1">
              <w:r w:rsidRPr="00C50E5D">
                <w:rPr>
                  <w:rFonts w:ascii="細明體" w:eastAsia="細明體" w:hAnsi="細明體"/>
                  <w:sz w:val="20"/>
                </w:rPr>
                <w:t>易晤</w:t>
              </w:r>
            </w:hyperlink>
            <w:r w:rsidRPr="00DA183F">
              <w:rPr>
                <w:rFonts w:ascii="細明體" w:eastAsia="細明體" w:hAnsi="細明體" w:hint="eastAsia"/>
                <w:sz w:val="20"/>
              </w:rPr>
              <w:t>郵遞區號</w:t>
            </w:r>
          </w:p>
        </w:tc>
        <w:tc>
          <w:tcPr>
            <w:tcW w:w="1984" w:type="dxa"/>
          </w:tcPr>
          <w:p w:rsidR="00193F72" w:rsidRPr="008F07E2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DAY_ZIP_CODE</w:t>
            </w:r>
          </w:p>
        </w:tc>
        <w:tc>
          <w:tcPr>
            <w:tcW w:w="1985" w:type="dxa"/>
          </w:tcPr>
          <w:p w:rsidR="00193F72" w:rsidRDefault="00193F72" w:rsidP="008B3107"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 w:rsidRPr="00DA183F">
              <w:rPr>
                <w:rFonts w:ascii="細明體" w:eastAsia="細明體" w:hAnsi="細明體" w:hint="eastAsia"/>
                <w:sz w:val="20"/>
              </w:rPr>
              <w:t>通訊郵遞區號</w:t>
            </w:r>
          </w:p>
        </w:tc>
        <w:tc>
          <w:tcPr>
            <w:tcW w:w="2268" w:type="dxa"/>
          </w:tcPr>
          <w:p w:rsidR="00193F72" w:rsidRPr="00FD0611" w:rsidRDefault="00193F72" w:rsidP="008B3107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193F72" w:rsidRPr="00FD0611" w:rsidTr="00A3693D">
        <w:tc>
          <w:tcPr>
            <w:tcW w:w="2268" w:type="dxa"/>
            <w:shd w:val="clear" w:color="auto" w:fill="FFFF99"/>
          </w:tcPr>
          <w:p w:rsidR="00193F72" w:rsidRPr="00DA183F" w:rsidRDefault="00193F72" w:rsidP="008B3107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事故者聯絡</w:t>
            </w:r>
            <w:r w:rsidRPr="00DA183F">
              <w:rPr>
                <w:rFonts w:ascii="細明體" w:eastAsia="細明體" w:hAnsi="細明體" w:hint="eastAsia"/>
                <w:sz w:val="20"/>
              </w:rPr>
              <w:t>電話</w:t>
            </w:r>
            <w:r>
              <w:rPr>
                <w:rFonts w:ascii="細明體" w:eastAsia="細明體" w:hAnsi="細明體" w:hint="eastAsia"/>
                <w:sz w:val="20"/>
              </w:rPr>
              <w:t>區碼</w:t>
            </w:r>
          </w:p>
        </w:tc>
        <w:tc>
          <w:tcPr>
            <w:tcW w:w="1984" w:type="dxa"/>
          </w:tcPr>
          <w:p w:rsidR="00193F72" w:rsidRPr="008F07E2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OCR_TEL_AREA</w:t>
            </w:r>
          </w:p>
        </w:tc>
        <w:tc>
          <w:tcPr>
            <w:tcW w:w="1985" w:type="dxa"/>
          </w:tcPr>
          <w:p w:rsidR="00193F72" w:rsidRDefault="00193F72" w:rsidP="008B3107"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>
              <w:rPr>
                <w:rFonts w:ascii="細明體" w:eastAsia="細明體" w:hAnsi="細明體" w:hint="eastAsia"/>
                <w:sz w:val="20"/>
              </w:rPr>
              <w:t>聯絡電話區碼</w:t>
            </w:r>
          </w:p>
        </w:tc>
        <w:tc>
          <w:tcPr>
            <w:tcW w:w="2268" w:type="dxa"/>
          </w:tcPr>
          <w:p w:rsidR="00193F72" w:rsidRPr="00FD0611" w:rsidRDefault="00193F72" w:rsidP="008B3107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193F72" w:rsidRPr="00FD0611" w:rsidTr="00A3693D">
        <w:tc>
          <w:tcPr>
            <w:tcW w:w="2268" w:type="dxa"/>
            <w:shd w:val="clear" w:color="auto" w:fill="FFFF99"/>
          </w:tcPr>
          <w:p w:rsidR="00193F72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事故者聯絡</w:t>
            </w:r>
            <w:r w:rsidRPr="00DA183F">
              <w:rPr>
                <w:rFonts w:ascii="細明體" w:eastAsia="細明體" w:hAnsi="細明體" w:hint="eastAsia"/>
                <w:sz w:val="20"/>
              </w:rPr>
              <w:t>電話</w:t>
            </w:r>
          </w:p>
        </w:tc>
        <w:tc>
          <w:tcPr>
            <w:tcW w:w="1984" w:type="dxa"/>
          </w:tcPr>
          <w:p w:rsidR="00193F72" w:rsidRPr="008F07E2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OCR_TEL</w:t>
            </w:r>
          </w:p>
        </w:tc>
        <w:tc>
          <w:tcPr>
            <w:tcW w:w="1985" w:type="dxa"/>
          </w:tcPr>
          <w:p w:rsidR="00193F72" w:rsidRPr="008F07E2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>
              <w:rPr>
                <w:rFonts w:ascii="細明體" w:eastAsia="細明體" w:hAnsi="細明體" w:hint="eastAsia"/>
                <w:sz w:val="20"/>
              </w:rPr>
              <w:t>聯絡電話</w:t>
            </w:r>
          </w:p>
        </w:tc>
        <w:tc>
          <w:tcPr>
            <w:tcW w:w="2268" w:type="dxa"/>
          </w:tcPr>
          <w:p w:rsidR="00193F72" w:rsidRPr="00FD0611" w:rsidRDefault="00193F72" w:rsidP="008B3107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193F72" w:rsidRPr="00FD0611" w:rsidTr="00A3693D">
        <w:tc>
          <w:tcPr>
            <w:tcW w:w="2268" w:type="dxa"/>
            <w:shd w:val="clear" w:color="auto" w:fill="FFFF99"/>
          </w:tcPr>
          <w:p w:rsidR="00193F72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事故者聯絡電話分機</w:t>
            </w:r>
          </w:p>
        </w:tc>
        <w:tc>
          <w:tcPr>
            <w:tcW w:w="1984" w:type="dxa"/>
          </w:tcPr>
          <w:p w:rsidR="00193F72" w:rsidRPr="008F07E2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OCR_TEL_EXT</w:t>
            </w:r>
          </w:p>
        </w:tc>
        <w:tc>
          <w:tcPr>
            <w:tcW w:w="1985" w:type="dxa"/>
          </w:tcPr>
          <w:p w:rsidR="00193F72" w:rsidRPr="008F07E2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>
              <w:rPr>
                <w:rFonts w:ascii="細明體" w:eastAsia="細明體" w:hAnsi="細明體" w:hint="eastAsia"/>
                <w:sz w:val="20"/>
              </w:rPr>
              <w:t>聯絡電話分機</w:t>
            </w:r>
          </w:p>
        </w:tc>
        <w:tc>
          <w:tcPr>
            <w:tcW w:w="2268" w:type="dxa"/>
          </w:tcPr>
          <w:p w:rsidR="00193F72" w:rsidRPr="00FD0611" w:rsidRDefault="00193F72" w:rsidP="008B3107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193F72" w:rsidRPr="00FD0611" w:rsidTr="00A3693D">
        <w:tc>
          <w:tcPr>
            <w:tcW w:w="2268" w:type="dxa"/>
            <w:shd w:val="clear" w:color="auto" w:fill="FFFF99"/>
          </w:tcPr>
          <w:p w:rsidR="00193F72" w:rsidRPr="00DA183F" w:rsidRDefault="00193F72" w:rsidP="008B3107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手機號碼</w:t>
            </w:r>
          </w:p>
        </w:tc>
        <w:tc>
          <w:tcPr>
            <w:tcW w:w="1984" w:type="dxa"/>
          </w:tcPr>
          <w:p w:rsidR="00193F72" w:rsidRPr="008F07E2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 w:rsidRPr="000D54C4">
              <w:rPr>
                <w:rFonts w:ascii="細明體" w:eastAsia="細明體" w:hAnsi="細明體"/>
                <w:sz w:val="20"/>
              </w:rPr>
              <w:t>OCR_MOBIL_TEL</w:t>
            </w:r>
          </w:p>
        </w:tc>
        <w:tc>
          <w:tcPr>
            <w:tcW w:w="1985" w:type="dxa"/>
          </w:tcPr>
          <w:p w:rsidR="00193F72" w:rsidRDefault="00193F72" w:rsidP="008B3107"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 w:rsidRPr="00DA183F">
              <w:rPr>
                <w:rFonts w:ascii="細明體" w:eastAsia="細明體" w:hAnsi="細明體" w:hint="eastAsia"/>
                <w:sz w:val="20"/>
              </w:rPr>
              <w:t>手機號碼</w:t>
            </w:r>
          </w:p>
        </w:tc>
        <w:tc>
          <w:tcPr>
            <w:tcW w:w="2268" w:type="dxa"/>
          </w:tcPr>
          <w:p w:rsidR="00193F72" w:rsidRPr="00FD0611" w:rsidRDefault="00193F72" w:rsidP="008B3107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193F72" w:rsidRPr="00FD0611" w:rsidTr="00A3693D">
        <w:tc>
          <w:tcPr>
            <w:tcW w:w="2268" w:type="dxa"/>
            <w:shd w:val="clear" w:color="auto" w:fill="FFFF99"/>
          </w:tcPr>
          <w:p w:rsidR="00193F72" w:rsidRPr="00DA183F" w:rsidRDefault="00193F72" w:rsidP="008B3107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E_MAIL</w:t>
            </w:r>
          </w:p>
        </w:tc>
        <w:tc>
          <w:tcPr>
            <w:tcW w:w="1984" w:type="dxa"/>
          </w:tcPr>
          <w:p w:rsidR="00193F72" w:rsidRPr="008F07E2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 w:rsidRPr="000D54C4">
              <w:rPr>
                <w:rFonts w:ascii="細明體" w:eastAsia="細明體" w:hAnsi="細明體"/>
                <w:sz w:val="20"/>
              </w:rPr>
              <w:t>OCR_EMAIL</w:t>
            </w:r>
          </w:p>
        </w:tc>
        <w:tc>
          <w:tcPr>
            <w:tcW w:w="1985" w:type="dxa"/>
          </w:tcPr>
          <w:p w:rsidR="00193F72" w:rsidRDefault="00193F72" w:rsidP="008B3107"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>
              <w:rPr>
                <w:rFonts w:ascii="細明體" w:eastAsia="細明體" w:hAnsi="細明體" w:hint="eastAsia"/>
                <w:sz w:val="20"/>
              </w:rPr>
              <w:t>E_MAIL</w:t>
            </w:r>
          </w:p>
        </w:tc>
        <w:tc>
          <w:tcPr>
            <w:tcW w:w="2268" w:type="dxa"/>
          </w:tcPr>
          <w:p w:rsidR="00193F72" w:rsidRPr="00FD0611" w:rsidRDefault="00193F72" w:rsidP="008B3107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193F72" w:rsidRPr="00FD0611" w:rsidTr="00A3693D">
        <w:tc>
          <w:tcPr>
            <w:tcW w:w="2268" w:type="dxa"/>
            <w:shd w:val="clear" w:color="auto" w:fill="FFFF99"/>
          </w:tcPr>
          <w:p w:rsidR="00193F72" w:rsidRPr="00DA183F" w:rsidRDefault="00193F72" w:rsidP="008B3107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事故原因</w:t>
            </w:r>
            <w:r>
              <w:rPr>
                <w:rFonts w:ascii="細明體" w:eastAsia="細明體" w:hAnsi="細明體" w:hint="eastAsia"/>
                <w:sz w:val="20"/>
              </w:rPr>
              <w:t>內容</w:t>
            </w:r>
          </w:p>
        </w:tc>
        <w:tc>
          <w:tcPr>
            <w:tcW w:w="1984" w:type="dxa"/>
          </w:tcPr>
          <w:p w:rsidR="00193F72" w:rsidRPr="008F07E2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 w:rsidRPr="00C66867">
              <w:rPr>
                <w:rFonts w:ascii="細明體" w:eastAsia="細明體" w:hAnsi="細明體"/>
                <w:sz w:val="20"/>
              </w:rPr>
              <w:t>OCR_RESN_CTX</w:t>
            </w:r>
          </w:p>
        </w:tc>
        <w:tc>
          <w:tcPr>
            <w:tcW w:w="1985" w:type="dxa"/>
          </w:tcPr>
          <w:p w:rsidR="00193F72" w:rsidRDefault="00193F72" w:rsidP="008B3107"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>
              <w:rPr>
                <w:rFonts w:ascii="細明體" w:eastAsia="細明體" w:hAnsi="細明體" w:hint="eastAsia"/>
                <w:sz w:val="20"/>
              </w:rPr>
              <w:t>事故原因</w:t>
            </w:r>
          </w:p>
        </w:tc>
        <w:tc>
          <w:tcPr>
            <w:tcW w:w="2268" w:type="dxa"/>
          </w:tcPr>
          <w:p w:rsidR="00193F72" w:rsidRPr="00FD0611" w:rsidRDefault="00193F72" w:rsidP="008B3107">
            <w:pPr>
              <w:rPr>
                <w:rFonts w:ascii="sөũ" w:hAnsi="sөũ" w:hint="eastAsia"/>
                <w:sz w:val="20"/>
                <w:szCs w:val="20"/>
              </w:rPr>
            </w:pPr>
          </w:p>
        </w:tc>
      </w:tr>
      <w:tr w:rsidR="00193F72" w:rsidRPr="00FD0611" w:rsidTr="00A3693D">
        <w:tc>
          <w:tcPr>
            <w:tcW w:w="2268" w:type="dxa"/>
            <w:shd w:val="clear" w:color="auto" w:fill="FFFF99"/>
          </w:tcPr>
          <w:p w:rsidR="00193F72" w:rsidRPr="00DA183F" w:rsidRDefault="00193F72" w:rsidP="008B3107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申請種類</w:t>
            </w:r>
          </w:p>
        </w:tc>
        <w:tc>
          <w:tcPr>
            <w:tcW w:w="1984" w:type="dxa"/>
          </w:tcPr>
          <w:p w:rsidR="00193F72" w:rsidRPr="008F07E2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 w:rsidRPr="00C66867">
              <w:rPr>
                <w:rFonts w:ascii="細明體" w:eastAsia="細明體" w:hAnsi="細明體"/>
                <w:sz w:val="20"/>
              </w:rPr>
              <w:t>APLY_KIND</w:t>
            </w:r>
          </w:p>
        </w:tc>
        <w:tc>
          <w:tcPr>
            <w:tcW w:w="1985" w:type="dxa"/>
          </w:tcPr>
          <w:p w:rsidR="00193F72" w:rsidRDefault="00193F72" w:rsidP="008B3107"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>
              <w:rPr>
                <w:rFonts w:ascii="細明體" w:eastAsia="細明體" w:hAnsi="細明體" w:hint="eastAsia"/>
                <w:sz w:val="20"/>
              </w:rPr>
              <w:t>申請種類</w:t>
            </w:r>
          </w:p>
        </w:tc>
        <w:tc>
          <w:tcPr>
            <w:tcW w:w="2268" w:type="dxa"/>
          </w:tcPr>
          <w:p w:rsidR="00193F72" w:rsidRDefault="00193F72" w:rsidP="008B3107">
            <w:pPr>
              <w:rPr>
                <w:rFonts w:ascii="sөũ" w:hAnsi="sөũ" w:hint="eastAsia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1</w:t>
            </w:r>
            <w:r>
              <w:rPr>
                <w:rFonts w:ascii="sөũ" w:hAnsi="sөũ" w:hint="eastAsia"/>
                <w:sz w:val="20"/>
                <w:szCs w:val="20"/>
              </w:rPr>
              <w:t>表非意外事故</w:t>
            </w:r>
          </w:p>
          <w:p w:rsidR="00193F72" w:rsidRPr="00FD0611" w:rsidRDefault="00193F72" w:rsidP="008B3107">
            <w:pPr>
              <w:rPr>
                <w:rFonts w:ascii="sөũ" w:hAnsi="sөũ" w:hint="eastAsia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2</w:t>
            </w:r>
            <w:r>
              <w:rPr>
                <w:rFonts w:ascii="sөũ" w:hAnsi="sөũ" w:hint="eastAsia"/>
                <w:sz w:val="20"/>
                <w:szCs w:val="20"/>
              </w:rPr>
              <w:t>表意外事故</w:t>
            </w:r>
          </w:p>
        </w:tc>
      </w:tr>
      <w:tr w:rsidR="00193F72" w:rsidRPr="00FD0611" w:rsidTr="00A3693D">
        <w:tc>
          <w:tcPr>
            <w:tcW w:w="2268" w:type="dxa"/>
            <w:shd w:val="clear" w:color="auto" w:fill="FFFF99"/>
          </w:tcPr>
          <w:p w:rsidR="00193F72" w:rsidRPr="00DA183F" w:rsidRDefault="00193F72" w:rsidP="008B3107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理賠類別(多筆)</w:t>
            </w:r>
          </w:p>
        </w:tc>
        <w:tc>
          <w:tcPr>
            <w:tcW w:w="1984" w:type="dxa"/>
          </w:tcPr>
          <w:p w:rsidR="00193F72" w:rsidRPr="008F07E2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 w:rsidRPr="00C66867">
              <w:rPr>
                <w:rFonts w:ascii="細明體" w:eastAsia="細明體" w:hAnsi="細明體"/>
                <w:sz w:val="20"/>
              </w:rPr>
              <w:t>CFM_APLY_KIND</w:t>
            </w:r>
          </w:p>
        </w:tc>
        <w:tc>
          <w:tcPr>
            <w:tcW w:w="1985" w:type="dxa"/>
          </w:tcPr>
          <w:p w:rsidR="00193F72" w:rsidRDefault="00193F72" w:rsidP="008B3107">
            <w:r w:rsidRPr="008F07E2">
              <w:rPr>
                <w:rFonts w:ascii="細明體" w:eastAsia="細明體" w:hAnsi="細明體" w:hint="eastAsia"/>
                <w:sz w:val="20"/>
              </w:rPr>
              <w:t>畫面.</w:t>
            </w:r>
            <w:r>
              <w:rPr>
                <w:rFonts w:ascii="細明體" w:eastAsia="細明體" w:hAnsi="細明體" w:hint="eastAsia"/>
                <w:sz w:val="20"/>
              </w:rPr>
              <w:t>理賠類別</w:t>
            </w:r>
          </w:p>
        </w:tc>
        <w:tc>
          <w:tcPr>
            <w:tcW w:w="2268" w:type="dxa"/>
          </w:tcPr>
          <w:p w:rsidR="00193F72" w:rsidRPr="00065107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 w:rsidRPr="00065107">
              <w:rPr>
                <w:rFonts w:ascii="細明體" w:eastAsia="細明體" w:hAnsi="細明體" w:hint="eastAsia"/>
                <w:sz w:val="20"/>
              </w:rPr>
              <w:t>依據畫面選擇以</w:t>
            </w:r>
            <w:r w:rsidRPr="00065107">
              <w:rPr>
                <w:rFonts w:ascii="細明體" w:eastAsia="細明體" w:hAnsi="細明體"/>
                <w:sz w:val="20"/>
              </w:rPr>
              <w:t>’</w:t>
            </w:r>
            <w:r w:rsidRPr="00065107">
              <w:rPr>
                <w:rFonts w:ascii="細明體" w:eastAsia="細明體" w:hAnsi="細明體" w:hint="eastAsia"/>
                <w:sz w:val="20"/>
              </w:rPr>
              <w:t>_</w:t>
            </w:r>
            <w:r w:rsidRPr="00065107">
              <w:rPr>
                <w:rFonts w:ascii="細明體" w:eastAsia="細明體" w:hAnsi="細明體"/>
                <w:sz w:val="20"/>
              </w:rPr>
              <w:t>’</w:t>
            </w:r>
            <w:r w:rsidRPr="00065107">
              <w:rPr>
                <w:rFonts w:ascii="細明體" w:eastAsia="細明體" w:hAnsi="細明體" w:hint="eastAsia"/>
                <w:sz w:val="20"/>
              </w:rPr>
              <w:t>分隔</w:t>
            </w:r>
          </w:p>
          <w:p w:rsidR="00193F72" w:rsidRPr="00FD0611" w:rsidRDefault="00193F72" w:rsidP="008B3107">
            <w:pPr>
              <w:rPr>
                <w:rFonts w:ascii="sөũ" w:hAnsi="sөũ" w:hint="eastAsia"/>
                <w:sz w:val="20"/>
                <w:szCs w:val="20"/>
              </w:rPr>
            </w:pPr>
            <w:r w:rsidRPr="00065107">
              <w:rPr>
                <w:rFonts w:ascii="細明體" w:eastAsia="細明體" w:hAnsi="細明體"/>
                <w:sz w:val="20"/>
              </w:rPr>
              <w:t xml:space="preserve">ex. </w:t>
            </w:r>
            <w:r w:rsidRPr="00065107">
              <w:rPr>
                <w:rFonts w:ascii="細明體" w:eastAsia="細明體" w:hAnsi="細明體" w:hint="eastAsia"/>
                <w:sz w:val="20"/>
              </w:rPr>
              <w:t xml:space="preserve"> </w:t>
            </w:r>
            <w:r w:rsidRPr="00065107">
              <w:rPr>
                <w:rFonts w:ascii="細明體" w:eastAsia="細明體" w:hAnsi="細明體"/>
                <w:sz w:val="20"/>
              </w:rPr>
              <w:t>F_E_X</w:t>
            </w:r>
          </w:p>
        </w:tc>
      </w:tr>
      <w:tr w:rsidR="00193F72" w:rsidRPr="00FD0611" w:rsidTr="00A3693D">
        <w:tc>
          <w:tcPr>
            <w:tcW w:w="2268" w:type="dxa"/>
            <w:shd w:val="clear" w:color="auto" w:fill="FFFF99"/>
          </w:tcPr>
          <w:p w:rsidR="00193F72" w:rsidRPr="00325876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 w:rsidRPr="00325876">
              <w:rPr>
                <w:rFonts w:ascii="細明體" w:eastAsia="細明體" w:hAnsi="細明體" w:hint="eastAsia"/>
                <w:sz w:val="20"/>
              </w:rPr>
              <w:t>受理日期</w:t>
            </w:r>
          </w:p>
        </w:tc>
        <w:tc>
          <w:tcPr>
            <w:tcW w:w="1984" w:type="dxa"/>
          </w:tcPr>
          <w:p w:rsidR="00193F72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 w:rsidRPr="009172F1">
              <w:rPr>
                <w:rFonts w:ascii="細明體" w:eastAsia="細明體" w:hAnsi="細明體"/>
                <w:sz w:val="20"/>
              </w:rPr>
              <w:t>INPUT_DATE</w:t>
            </w:r>
          </w:p>
        </w:tc>
        <w:tc>
          <w:tcPr>
            <w:tcW w:w="1985" w:type="dxa"/>
          </w:tcPr>
          <w:p w:rsidR="00193F72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B DATE</w:t>
            </w:r>
          </w:p>
        </w:tc>
        <w:tc>
          <w:tcPr>
            <w:tcW w:w="2268" w:type="dxa"/>
          </w:tcPr>
          <w:p w:rsidR="00193F72" w:rsidRDefault="00193F72" w:rsidP="008B3107">
            <w:pPr>
              <w:rPr>
                <w:rFonts w:ascii="sөũ" w:hAnsi="sөũ" w:hint="eastAsia"/>
                <w:sz w:val="20"/>
                <w:szCs w:val="20"/>
              </w:rPr>
            </w:pPr>
          </w:p>
        </w:tc>
      </w:tr>
      <w:tr w:rsidR="00193F72" w:rsidRPr="00FD0611" w:rsidTr="00A3693D">
        <w:tc>
          <w:tcPr>
            <w:tcW w:w="2268" w:type="dxa"/>
            <w:shd w:val="clear" w:color="auto" w:fill="FFFF99"/>
          </w:tcPr>
          <w:p w:rsidR="00193F72" w:rsidRPr="00DA183F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申請日期</w:t>
            </w:r>
          </w:p>
        </w:tc>
        <w:tc>
          <w:tcPr>
            <w:tcW w:w="1984" w:type="dxa"/>
          </w:tcPr>
          <w:p w:rsidR="00193F72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 w:rsidRPr="00C66867">
              <w:rPr>
                <w:rFonts w:ascii="細明體" w:eastAsia="細明體" w:hAnsi="細明體"/>
                <w:sz w:val="20"/>
              </w:rPr>
              <w:t>APLY_DATE</w:t>
            </w:r>
          </w:p>
        </w:tc>
        <w:tc>
          <w:tcPr>
            <w:tcW w:w="1985" w:type="dxa"/>
          </w:tcPr>
          <w:p w:rsidR="00193F72" w:rsidRDefault="00193F72" w:rsidP="008B3107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B DATE</w:t>
            </w:r>
          </w:p>
        </w:tc>
        <w:tc>
          <w:tcPr>
            <w:tcW w:w="2268" w:type="dxa"/>
          </w:tcPr>
          <w:p w:rsidR="00193F72" w:rsidRDefault="00193F72" w:rsidP="008B3107">
            <w:pPr>
              <w:rPr>
                <w:rFonts w:ascii="sөũ" w:hAnsi="sөũ" w:hint="eastAsia"/>
                <w:sz w:val="20"/>
                <w:szCs w:val="20"/>
              </w:rPr>
            </w:pPr>
          </w:p>
        </w:tc>
      </w:tr>
      <w:tr w:rsidR="00512D7C" w:rsidRPr="00FD0611" w:rsidTr="00A3693D">
        <w:tc>
          <w:tcPr>
            <w:tcW w:w="2268" w:type="dxa"/>
            <w:shd w:val="clear" w:color="auto" w:fill="FFFF99"/>
          </w:tcPr>
          <w:p w:rsidR="00512D7C" w:rsidRPr="00DA183F" w:rsidRDefault="00512D7C" w:rsidP="008B3107">
            <w:pPr>
              <w:rPr>
                <w:rFonts w:ascii="細明體" w:eastAsia="細明體" w:hAnsi="細明體" w:hint="eastAsia"/>
                <w:sz w:val="20"/>
              </w:rPr>
            </w:pPr>
            <w:r w:rsidRPr="000506A5">
              <w:rPr>
                <w:rFonts w:ascii="細明體" w:eastAsia="細明體" w:hAnsi="細明體" w:hint="eastAsia"/>
                <w:sz w:val="20"/>
              </w:rPr>
              <w:t>是否使用行動裝置輸入</w:t>
            </w:r>
          </w:p>
        </w:tc>
        <w:tc>
          <w:tcPr>
            <w:tcW w:w="1984" w:type="dxa"/>
          </w:tcPr>
          <w:p w:rsidR="00512D7C" w:rsidRDefault="00512D7C" w:rsidP="008B3107">
            <w:pPr>
              <w:rPr>
                <w:rFonts w:ascii="細明體" w:eastAsia="細明體" w:hAnsi="細明體"/>
                <w:sz w:val="20"/>
              </w:rPr>
            </w:pPr>
            <w:r w:rsidRPr="00C66867">
              <w:rPr>
                <w:rFonts w:ascii="細明體" w:eastAsia="細明體" w:hAnsi="細明體"/>
                <w:sz w:val="20"/>
              </w:rPr>
              <w:t>IS_MOBILE</w:t>
            </w:r>
          </w:p>
        </w:tc>
        <w:tc>
          <w:tcPr>
            <w:tcW w:w="1985" w:type="dxa"/>
          </w:tcPr>
          <w:p w:rsidR="00512D7C" w:rsidRDefault="00512D7C" w:rsidP="00512D7C">
            <w:pPr>
              <w:jc w:val="both"/>
              <w:rPr>
                <w:rFonts w:ascii="sөũ" w:hAnsi="sөũ" w:hint="eastAsia"/>
                <w:sz w:val="20"/>
                <w:szCs w:val="20"/>
              </w:rPr>
            </w:pPr>
            <w:r w:rsidRPr="00512D7C">
              <w:rPr>
                <w:rFonts w:ascii="細明體" w:eastAsia="細明體" w:hAnsi="細明體"/>
                <w:sz w:val="20"/>
              </w:rPr>
              <w:t>“</w:t>
            </w:r>
            <w:r w:rsidRPr="00512D7C">
              <w:rPr>
                <w:rFonts w:ascii="細明體" w:eastAsia="細明體" w:hAnsi="細明體" w:hint="eastAsia"/>
                <w:sz w:val="20"/>
              </w:rPr>
              <w:t>1</w:t>
            </w:r>
            <w:r w:rsidRPr="00512D7C">
              <w:rPr>
                <w:rFonts w:ascii="細明體" w:eastAsia="細明體" w:hAnsi="細明體"/>
                <w:sz w:val="20"/>
              </w:rPr>
              <w:t>”</w:t>
            </w:r>
          </w:p>
        </w:tc>
        <w:tc>
          <w:tcPr>
            <w:tcW w:w="2268" w:type="dxa"/>
          </w:tcPr>
          <w:p w:rsidR="00512D7C" w:rsidRDefault="00512D7C" w:rsidP="008B3107">
            <w:pPr>
              <w:rPr>
                <w:rFonts w:ascii="sөũ" w:hAnsi="sөũ" w:hint="eastAsia"/>
                <w:sz w:val="20"/>
                <w:szCs w:val="20"/>
              </w:rPr>
            </w:pPr>
          </w:p>
        </w:tc>
      </w:tr>
      <w:tr w:rsidR="00D551BA" w:rsidRPr="00FD0611" w:rsidTr="00A3693D">
        <w:tc>
          <w:tcPr>
            <w:tcW w:w="2268" w:type="dxa"/>
            <w:shd w:val="clear" w:color="auto" w:fill="FFFF99"/>
            <w:vAlign w:val="center"/>
          </w:tcPr>
          <w:p w:rsidR="00D551BA" w:rsidRPr="00D83EB5" w:rsidRDefault="00D551BA" w:rsidP="008B3107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受理單位 </w:t>
            </w:r>
          </w:p>
        </w:tc>
        <w:tc>
          <w:tcPr>
            <w:tcW w:w="1984" w:type="dxa"/>
            <w:vAlign w:val="center"/>
          </w:tcPr>
          <w:p w:rsidR="00D551BA" w:rsidRPr="00D83EB5" w:rsidRDefault="00D551BA" w:rsidP="008B3107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INPUT_DIV_NO </w:t>
            </w:r>
          </w:p>
        </w:tc>
        <w:tc>
          <w:tcPr>
            <w:tcW w:w="1985" w:type="dxa"/>
          </w:tcPr>
          <w:p w:rsidR="00D551BA" w:rsidRPr="00DA183F" w:rsidRDefault="00D551BA" w:rsidP="004D6729">
            <w:pPr>
              <w:rPr>
                <w:rFonts w:ascii="細明體" w:eastAsia="細明體" w:hAnsi="細明體"/>
                <w:sz w:val="20"/>
              </w:rPr>
            </w:pPr>
            <w:r w:rsidRPr="00F62349">
              <w:rPr>
                <w:rFonts w:ascii="細明體" w:eastAsia="細明體" w:hAnsi="細明體" w:hint="eastAsia"/>
                <w:sz w:val="20"/>
              </w:rPr>
              <w:t>登入者.單位代號</w:t>
            </w:r>
          </w:p>
        </w:tc>
        <w:tc>
          <w:tcPr>
            <w:tcW w:w="2268" w:type="dxa"/>
          </w:tcPr>
          <w:p w:rsidR="00D551BA" w:rsidRPr="00FD0611" w:rsidRDefault="00D551BA" w:rsidP="008B3107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D551BA" w:rsidRPr="00FD0611" w:rsidTr="00A3693D">
        <w:tc>
          <w:tcPr>
            <w:tcW w:w="2268" w:type="dxa"/>
            <w:shd w:val="clear" w:color="auto" w:fill="FFFF99"/>
            <w:vAlign w:val="center"/>
          </w:tcPr>
          <w:p w:rsidR="00D551BA" w:rsidRPr="00D83EB5" w:rsidRDefault="00D551BA" w:rsidP="008B3107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受理單位中文 </w:t>
            </w:r>
          </w:p>
        </w:tc>
        <w:tc>
          <w:tcPr>
            <w:tcW w:w="1984" w:type="dxa"/>
            <w:vAlign w:val="center"/>
          </w:tcPr>
          <w:p w:rsidR="00D551BA" w:rsidRPr="00D83EB5" w:rsidRDefault="00D551BA" w:rsidP="008B3107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INPUT_DIV_NAME </w:t>
            </w:r>
          </w:p>
        </w:tc>
        <w:tc>
          <w:tcPr>
            <w:tcW w:w="1985" w:type="dxa"/>
          </w:tcPr>
          <w:p w:rsidR="00D551BA" w:rsidRPr="00DA183F" w:rsidRDefault="00D551BA" w:rsidP="004D6729">
            <w:pPr>
              <w:rPr>
                <w:rFonts w:ascii="細明體" w:eastAsia="細明體" w:hAnsi="細明體"/>
                <w:sz w:val="20"/>
              </w:rPr>
            </w:pPr>
            <w:r w:rsidRPr="00F62349">
              <w:rPr>
                <w:rFonts w:ascii="細明體" w:eastAsia="細明體" w:hAnsi="細明體" w:hint="eastAsia"/>
                <w:sz w:val="20"/>
              </w:rPr>
              <w:t>登入者.單位中文</w:t>
            </w:r>
          </w:p>
        </w:tc>
        <w:tc>
          <w:tcPr>
            <w:tcW w:w="2268" w:type="dxa"/>
          </w:tcPr>
          <w:p w:rsidR="00D551BA" w:rsidRPr="00FD0611" w:rsidRDefault="00D551BA" w:rsidP="008B3107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D551BA" w:rsidRPr="00FD0611" w:rsidTr="00A3693D">
        <w:tc>
          <w:tcPr>
            <w:tcW w:w="2268" w:type="dxa"/>
            <w:shd w:val="clear" w:color="auto" w:fill="FFFF99"/>
            <w:vAlign w:val="center"/>
          </w:tcPr>
          <w:p w:rsidR="00D551BA" w:rsidRPr="00D83EB5" w:rsidRDefault="00D551BA" w:rsidP="008B3107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受理人員ID </w:t>
            </w:r>
          </w:p>
        </w:tc>
        <w:tc>
          <w:tcPr>
            <w:tcW w:w="1984" w:type="dxa"/>
            <w:vAlign w:val="center"/>
          </w:tcPr>
          <w:p w:rsidR="00D551BA" w:rsidRPr="00D83EB5" w:rsidRDefault="00D551BA" w:rsidP="008B3107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INPUT_ID </w:t>
            </w:r>
          </w:p>
        </w:tc>
        <w:tc>
          <w:tcPr>
            <w:tcW w:w="1985" w:type="dxa"/>
          </w:tcPr>
          <w:p w:rsidR="00D551BA" w:rsidRPr="00211B34" w:rsidRDefault="00D551BA" w:rsidP="004D6729">
            <w:pPr>
              <w:rPr>
                <w:rFonts w:ascii="細明體" w:eastAsia="細明體" w:hAnsi="細明體"/>
                <w:sz w:val="20"/>
              </w:rPr>
            </w:pPr>
            <w:r w:rsidRPr="00F62349">
              <w:rPr>
                <w:rFonts w:ascii="細明體" w:eastAsia="細明體" w:hAnsi="細明體" w:hint="eastAsia"/>
                <w:sz w:val="20"/>
              </w:rPr>
              <w:t>登入者.ID</w:t>
            </w:r>
          </w:p>
        </w:tc>
        <w:tc>
          <w:tcPr>
            <w:tcW w:w="2268" w:type="dxa"/>
          </w:tcPr>
          <w:p w:rsidR="00D551BA" w:rsidRPr="00FD0611" w:rsidRDefault="00D551BA" w:rsidP="008B3107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D551BA" w:rsidRPr="00FD0611" w:rsidTr="00A3693D">
        <w:tc>
          <w:tcPr>
            <w:tcW w:w="2268" w:type="dxa"/>
            <w:shd w:val="clear" w:color="auto" w:fill="FFFF99"/>
            <w:vAlign w:val="center"/>
          </w:tcPr>
          <w:p w:rsidR="00D551BA" w:rsidRPr="00D83EB5" w:rsidRDefault="00D551BA" w:rsidP="008B3107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受理人員姓名 </w:t>
            </w:r>
          </w:p>
        </w:tc>
        <w:tc>
          <w:tcPr>
            <w:tcW w:w="1984" w:type="dxa"/>
            <w:vAlign w:val="center"/>
          </w:tcPr>
          <w:p w:rsidR="00D551BA" w:rsidRPr="00D83EB5" w:rsidRDefault="00D551BA" w:rsidP="008B3107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INPUT_NAME </w:t>
            </w:r>
          </w:p>
        </w:tc>
        <w:tc>
          <w:tcPr>
            <w:tcW w:w="1985" w:type="dxa"/>
          </w:tcPr>
          <w:p w:rsidR="00D551BA" w:rsidRPr="00211B34" w:rsidRDefault="00D551BA" w:rsidP="004D6729">
            <w:pPr>
              <w:rPr>
                <w:rFonts w:ascii="細明體" w:eastAsia="細明體" w:hAnsi="細明體"/>
                <w:sz w:val="20"/>
              </w:rPr>
            </w:pPr>
            <w:r w:rsidRPr="00F62349">
              <w:rPr>
                <w:rFonts w:ascii="細明體" w:eastAsia="細明體" w:hAnsi="細明體" w:hint="eastAsia"/>
                <w:sz w:val="20"/>
              </w:rPr>
              <w:t>登入者.姓名</w:t>
            </w:r>
          </w:p>
        </w:tc>
        <w:tc>
          <w:tcPr>
            <w:tcW w:w="2268" w:type="dxa"/>
          </w:tcPr>
          <w:p w:rsidR="00D551BA" w:rsidRPr="00FD0611" w:rsidRDefault="00D551BA" w:rsidP="008B3107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193F72" w:rsidRPr="00FD0611" w:rsidTr="00A3693D">
        <w:tc>
          <w:tcPr>
            <w:tcW w:w="2268" w:type="dxa"/>
            <w:shd w:val="clear" w:color="auto" w:fill="FFFF99"/>
            <w:vAlign w:val="center"/>
          </w:tcPr>
          <w:p w:rsidR="00193F72" w:rsidRPr="00D83EB5" w:rsidRDefault="00193F72" w:rsidP="008B3107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輸入人員角色分類 </w:t>
            </w:r>
          </w:p>
        </w:tc>
        <w:tc>
          <w:tcPr>
            <w:tcW w:w="1984" w:type="dxa"/>
            <w:vAlign w:val="center"/>
          </w:tcPr>
          <w:p w:rsidR="00193F72" w:rsidRPr="00D83EB5" w:rsidRDefault="00193F72" w:rsidP="008B3107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83EB5">
              <w:rPr>
                <w:rFonts w:ascii="細明體" w:eastAsia="細明體" w:hAnsi="細明體" w:hint="eastAsia"/>
                <w:sz w:val="20"/>
                <w:szCs w:val="20"/>
              </w:rPr>
              <w:t xml:space="preserve">INPUT_ROLE_GROUP </w:t>
            </w:r>
          </w:p>
        </w:tc>
        <w:tc>
          <w:tcPr>
            <w:tcW w:w="1985" w:type="dxa"/>
            <w:vAlign w:val="center"/>
          </w:tcPr>
          <w:p w:rsidR="00193F72" w:rsidRPr="00AC230E" w:rsidRDefault="00CC732D" w:rsidP="00512D7C">
            <w:pPr>
              <w:jc w:val="both"/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/>
                <w:sz w:val="20"/>
              </w:rPr>
              <w:t>“</w:t>
            </w:r>
            <w:r>
              <w:rPr>
                <w:rFonts w:ascii="細明體" w:eastAsia="細明體" w:hAnsi="細明體" w:hint="eastAsia"/>
                <w:sz w:val="20"/>
              </w:rPr>
              <w:t>1</w:t>
            </w:r>
            <w:r>
              <w:rPr>
                <w:rFonts w:ascii="細明體" w:eastAsia="細明體" w:hAnsi="細明體"/>
                <w:sz w:val="20"/>
              </w:rPr>
              <w:t>”</w:t>
            </w:r>
          </w:p>
        </w:tc>
        <w:tc>
          <w:tcPr>
            <w:tcW w:w="2268" w:type="dxa"/>
          </w:tcPr>
          <w:p w:rsidR="00193F72" w:rsidRDefault="00193F72" w:rsidP="008B310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  <w:p w:rsidR="00193F72" w:rsidRPr="00C418D9" w:rsidRDefault="00193F72" w:rsidP="008B310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F0149" w:rsidRPr="00FD0611" w:rsidTr="00090F04">
        <w:tc>
          <w:tcPr>
            <w:tcW w:w="2268" w:type="dxa"/>
            <w:shd w:val="clear" w:color="auto" w:fill="FFFF99"/>
            <w:vAlign w:val="center"/>
          </w:tcPr>
          <w:p w:rsidR="002F0149" w:rsidRPr="00D83EB5" w:rsidRDefault="002F0149" w:rsidP="008B310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5737E4">
              <w:rPr>
                <w:rFonts w:ascii="細明體" w:eastAsia="細明體" w:hAnsi="細明體" w:hint="eastAsia"/>
                <w:sz w:val="20"/>
                <w:szCs w:val="20"/>
              </w:rPr>
              <w:t>領取方式</w:t>
            </w:r>
          </w:p>
        </w:tc>
        <w:tc>
          <w:tcPr>
            <w:tcW w:w="1984" w:type="dxa"/>
            <w:vAlign w:val="center"/>
          </w:tcPr>
          <w:p w:rsidR="002F0149" w:rsidRPr="005737E4" w:rsidRDefault="002F0149" w:rsidP="00090F04">
            <w:pPr>
              <w:pStyle w:val="a3"/>
              <w:spacing w:line="300" w:lineRule="exact"/>
              <w:ind w:left="2" w:hangingChars="1" w:hanging="2"/>
              <w:rPr>
                <w:rFonts w:ascii="細明體" w:eastAsia="細明體" w:hAnsi="細明體" w:hint="eastAsia"/>
                <w:caps/>
              </w:rPr>
            </w:pPr>
            <w:r w:rsidRPr="005737E4">
              <w:rPr>
                <w:rFonts w:ascii="細明體" w:eastAsia="細明體" w:hAnsi="細明體" w:hint="eastAsia"/>
                <w:caps/>
              </w:rPr>
              <w:t>PAY_TYPE</w:t>
            </w:r>
          </w:p>
        </w:tc>
        <w:tc>
          <w:tcPr>
            <w:tcW w:w="4253" w:type="dxa"/>
            <w:gridSpan w:val="2"/>
            <w:vAlign w:val="center"/>
          </w:tcPr>
          <w:p w:rsidR="002F0149" w:rsidRDefault="002F0149" w:rsidP="00AD1606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若有</w:t>
            </w:r>
            <w:r w:rsidRPr="00A36FB0">
              <w:rPr>
                <w:rFonts w:ascii="細明體" w:eastAsia="細明體" w:hAnsi="細明體" w:hint="eastAsia"/>
                <w:kern w:val="2"/>
                <w:shd w:val="clear" w:color="auto" w:fill="F2DBDB"/>
                <w:lang w:eastAsia="zh-TW"/>
              </w:rPr>
              <w:t xml:space="preserve"> </w:t>
            </w:r>
            <w:r w:rsidRPr="00A36FB0">
              <w:rPr>
                <w:rFonts w:ascii="細明體" w:eastAsia="細明體" w:hAnsi="細明體" w:hint="eastAsia"/>
                <w:shd w:val="clear" w:color="auto" w:fill="F2DBDB"/>
              </w:rPr>
              <w:t>$事故者資料</w:t>
            </w:r>
            <w:r w:rsidRPr="003B1CA2">
              <w:rPr>
                <w:rFonts w:ascii="細明體" w:eastAsia="細明體" w:hAnsi="細明體" w:hint="eastAsia"/>
              </w:rPr>
              <w:t>.</w:t>
            </w:r>
            <w:r>
              <w:rPr>
                <w:rFonts w:ascii="細明體" w:eastAsia="細明體" w:hAnsi="細明體" w:cs="Arial" w:hint="eastAsia"/>
              </w:rPr>
              <w:t>帳號</w:t>
            </w:r>
            <w:r>
              <w:rPr>
                <w:rFonts w:ascii="細明體" w:eastAsia="細明體" w:hAnsi="細明體" w:hint="eastAsia"/>
              </w:rPr>
              <w:t>(</w:t>
            </w:r>
            <w:r w:rsidRPr="003D2215">
              <w:rPr>
                <w:rFonts w:ascii="細明體" w:eastAsia="細明體" w:hAnsi="細明體" w:cs="Arial"/>
              </w:rPr>
              <w:t>ACNT_NO</w:t>
            </w:r>
            <w:r>
              <w:rPr>
                <w:rFonts w:ascii="細明體" w:eastAsia="細明體" w:hAnsi="細明體" w:hint="eastAsia"/>
              </w:rPr>
              <w:t>)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 xml:space="preserve">，則SET </w:t>
            </w:r>
            <w:r>
              <w:rPr>
                <w:rFonts w:ascii="細明體" w:eastAsia="細明體" w:hAnsi="細明體"/>
                <w:kern w:val="2"/>
                <w:lang w:eastAsia="zh-TW"/>
              </w:rPr>
              <w:t>“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1</w:t>
            </w:r>
            <w:r>
              <w:rPr>
                <w:rFonts w:ascii="細明體" w:eastAsia="細明體" w:hAnsi="細明體"/>
                <w:kern w:val="2"/>
                <w:lang w:eastAsia="zh-TW"/>
              </w:rPr>
              <w:t>”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 xml:space="preserve"> 其他空白</w:t>
            </w:r>
          </w:p>
        </w:tc>
      </w:tr>
      <w:tr w:rsidR="002F0149" w:rsidRPr="00FD0611" w:rsidTr="00A3693D">
        <w:tc>
          <w:tcPr>
            <w:tcW w:w="2268" w:type="dxa"/>
            <w:shd w:val="clear" w:color="auto" w:fill="FFFF99"/>
            <w:vAlign w:val="center"/>
          </w:tcPr>
          <w:p w:rsidR="002F0149" w:rsidRPr="005737E4" w:rsidRDefault="002F0149" w:rsidP="00090F0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5737E4">
              <w:rPr>
                <w:rFonts w:ascii="細明體" w:eastAsia="細明體" w:hAnsi="細明體" w:hint="eastAsia"/>
                <w:sz w:val="20"/>
                <w:szCs w:val="20"/>
              </w:rPr>
              <w:t>戶名1</w:t>
            </w:r>
          </w:p>
        </w:tc>
        <w:tc>
          <w:tcPr>
            <w:tcW w:w="1984" w:type="dxa"/>
            <w:vAlign w:val="center"/>
          </w:tcPr>
          <w:p w:rsidR="002F0149" w:rsidRPr="005737E4" w:rsidRDefault="002F0149" w:rsidP="00090F04">
            <w:pPr>
              <w:pStyle w:val="a3"/>
              <w:spacing w:line="300" w:lineRule="exact"/>
              <w:ind w:left="2" w:hangingChars="1" w:hanging="2"/>
              <w:rPr>
                <w:rFonts w:ascii="細明體" w:eastAsia="細明體" w:hAnsi="細明體" w:hint="eastAsia"/>
                <w:caps/>
              </w:rPr>
            </w:pPr>
            <w:r w:rsidRPr="005737E4">
              <w:rPr>
                <w:rFonts w:ascii="細明體" w:eastAsia="細明體" w:hAnsi="細明體" w:cs="Courier New"/>
              </w:rPr>
              <w:t>ACPT_NAME</w:t>
            </w:r>
            <w:r w:rsidRPr="005737E4">
              <w:rPr>
                <w:rFonts w:ascii="細明體" w:eastAsia="細明體" w:hAnsi="細明體" w:cs="Courier New" w:hint="eastAsia"/>
              </w:rPr>
              <w:t>_1</w:t>
            </w:r>
          </w:p>
        </w:tc>
        <w:tc>
          <w:tcPr>
            <w:tcW w:w="1985" w:type="dxa"/>
          </w:tcPr>
          <w:p w:rsidR="002F0149" w:rsidRPr="00DA183F" w:rsidRDefault="002F0149" w:rsidP="00AD1606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身分證號</w:t>
            </w:r>
          </w:p>
        </w:tc>
        <w:tc>
          <w:tcPr>
            <w:tcW w:w="2268" w:type="dxa"/>
          </w:tcPr>
          <w:p w:rsidR="002F0149" w:rsidRDefault="002F0149" w:rsidP="00AD1606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2F0149" w:rsidRPr="00FD0611" w:rsidTr="00A3693D">
        <w:tc>
          <w:tcPr>
            <w:tcW w:w="2268" w:type="dxa"/>
            <w:shd w:val="clear" w:color="auto" w:fill="FFFF99"/>
            <w:vAlign w:val="center"/>
          </w:tcPr>
          <w:p w:rsidR="002F0149" w:rsidRPr="005737E4" w:rsidRDefault="002F0149" w:rsidP="00090F04">
            <w:pPr>
              <w:pStyle w:val="a3"/>
              <w:spacing w:line="300" w:lineRule="exact"/>
              <w:ind w:left="2" w:hangingChars="1" w:hanging="2"/>
              <w:rPr>
                <w:rFonts w:ascii="細明體" w:eastAsia="細明體" w:hAnsi="細明體" w:hint="eastAsia"/>
                <w:caps/>
              </w:rPr>
            </w:pPr>
            <w:r w:rsidRPr="005737E4">
              <w:rPr>
                <w:rFonts w:ascii="細明體" w:eastAsia="細明體" w:hAnsi="細明體" w:hint="eastAsia"/>
                <w:caps/>
              </w:rPr>
              <w:t>身分證字號1</w:t>
            </w:r>
          </w:p>
        </w:tc>
        <w:tc>
          <w:tcPr>
            <w:tcW w:w="1984" w:type="dxa"/>
            <w:vAlign w:val="center"/>
          </w:tcPr>
          <w:p w:rsidR="002F0149" w:rsidRPr="005737E4" w:rsidRDefault="002F0149" w:rsidP="00090F04">
            <w:pPr>
              <w:pStyle w:val="a3"/>
              <w:spacing w:line="300" w:lineRule="exact"/>
              <w:ind w:left="2" w:hangingChars="1" w:hanging="2"/>
              <w:rPr>
                <w:rFonts w:ascii="細明體" w:eastAsia="細明體" w:hAnsi="細明體" w:hint="eastAsia"/>
                <w:caps/>
              </w:rPr>
            </w:pPr>
            <w:r w:rsidRPr="005737E4">
              <w:rPr>
                <w:rFonts w:ascii="細明體" w:eastAsia="細明體" w:hAnsi="細明體" w:hint="eastAsia"/>
                <w:caps/>
              </w:rPr>
              <w:t>ACPT_ID_1</w:t>
            </w:r>
          </w:p>
        </w:tc>
        <w:tc>
          <w:tcPr>
            <w:tcW w:w="1985" w:type="dxa"/>
          </w:tcPr>
          <w:p w:rsidR="002F0149" w:rsidRPr="00DA183F" w:rsidRDefault="002F0149" w:rsidP="00AD1606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畫面.姓名</w:t>
            </w:r>
          </w:p>
        </w:tc>
        <w:tc>
          <w:tcPr>
            <w:tcW w:w="2268" w:type="dxa"/>
          </w:tcPr>
          <w:p w:rsidR="002F0149" w:rsidRDefault="002F0149" w:rsidP="00AD1606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2F0149" w:rsidRPr="00FD0611" w:rsidTr="00971DE6">
        <w:tc>
          <w:tcPr>
            <w:tcW w:w="2268" w:type="dxa"/>
            <w:shd w:val="clear" w:color="auto" w:fill="FFFF99"/>
            <w:vAlign w:val="center"/>
          </w:tcPr>
          <w:p w:rsidR="002F0149" w:rsidRPr="005737E4" w:rsidRDefault="002F0149" w:rsidP="00090F0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5737E4">
              <w:rPr>
                <w:rFonts w:ascii="細明體" w:eastAsia="細明體" w:hAnsi="細明體" w:hint="eastAsia"/>
                <w:sz w:val="20"/>
                <w:szCs w:val="20"/>
              </w:rPr>
              <w:t>金融機構1(分行)</w:t>
            </w:r>
          </w:p>
        </w:tc>
        <w:tc>
          <w:tcPr>
            <w:tcW w:w="1984" w:type="dxa"/>
            <w:vAlign w:val="center"/>
          </w:tcPr>
          <w:p w:rsidR="002F0149" w:rsidRPr="005737E4" w:rsidRDefault="002F0149" w:rsidP="00090F04">
            <w:pPr>
              <w:pStyle w:val="a3"/>
              <w:spacing w:line="300" w:lineRule="exact"/>
              <w:ind w:left="2" w:hangingChars="1" w:hanging="2"/>
              <w:rPr>
                <w:rFonts w:ascii="細明體" w:eastAsia="細明體" w:hAnsi="細明體" w:hint="eastAsia"/>
                <w:caps/>
              </w:rPr>
            </w:pPr>
            <w:r w:rsidRPr="005737E4">
              <w:rPr>
                <w:rFonts w:ascii="細明體" w:eastAsia="細明體" w:hAnsi="細明體" w:hint="eastAsia"/>
                <w:caps/>
              </w:rPr>
              <w:t>ACPT_BANK_NAME1</w:t>
            </w:r>
          </w:p>
        </w:tc>
        <w:tc>
          <w:tcPr>
            <w:tcW w:w="1985" w:type="dxa"/>
            <w:vMerge w:val="restart"/>
          </w:tcPr>
          <w:p w:rsidR="002F0149" w:rsidRPr="004711B3" w:rsidRDefault="002F0149" w:rsidP="00AD1606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4711B3">
              <w:rPr>
                <w:rFonts w:ascii="細明體" w:eastAsia="細明體" w:hAnsi="細明體" w:hint="eastAsia"/>
                <w:kern w:val="2"/>
                <w:lang w:eastAsia="zh-TW"/>
              </w:rPr>
              <w:t xml:space="preserve">若有 </w:t>
            </w:r>
            <w:r w:rsidRPr="00A36FB0">
              <w:rPr>
                <w:rFonts w:ascii="細明體" w:eastAsia="細明體" w:hAnsi="細明體" w:hint="eastAsia"/>
                <w:shd w:val="clear" w:color="auto" w:fill="F2DBDB"/>
                <w:lang w:eastAsia="zh-TW"/>
              </w:rPr>
              <w:t>$事故者資料</w:t>
            </w:r>
            <w:r w:rsidRPr="003B1CA2">
              <w:rPr>
                <w:rFonts w:ascii="細明體" w:eastAsia="細明體" w:hAnsi="細明體" w:hint="eastAsia"/>
                <w:lang w:eastAsia="zh-TW"/>
              </w:rPr>
              <w:t>.</w:t>
            </w:r>
            <w:r w:rsidRPr="004711B3">
              <w:rPr>
                <w:rFonts w:ascii="細明體" w:eastAsia="細明體" w:hAnsi="細明體" w:hint="eastAsia"/>
                <w:kern w:val="2"/>
                <w:lang w:eastAsia="zh-TW"/>
              </w:rPr>
              <w:t>一指通帳號，才SET 此三欄位</w:t>
            </w:r>
          </w:p>
        </w:tc>
        <w:tc>
          <w:tcPr>
            <w:tcW w:w="2268" w:type="dxa"/>
          </w:tcPr>
          <w:p w:rsidR="002F0149" w:rsidRDefault="002F0149" w:rsidP="00AD1606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A36FB0">
              <w:rPr>
                <w:rFonts w:ascii="細明體" w:eastAsia="細明體" w:hAnsi="細明體" w:hint="eastAsia"/>
                <w:shd w:val="clear" w:color="auto" w:fill="F2DBDB"/>
              </w:rPr>
              <w:t>$事故者資料</w:t>
            </w:r>
            <w:r w:rsidRPr="003B1CA2">
              <w:rPr>
                <w:rFonts w:ascii="細明體" w:eastAsia="細明體" w:hAnsi="細明體" w:hint="eastAsia"/>
              </w:rPr>
              <w:t>.</w:t>
            </w:r>
            <w:r>
              <w:rPr>
                <w:rFonts w:ascii="細明體" w:eastAsia="細明體" w:hAnsi="細明體" w:cs="Arial" w:hint="eastAsia"/>
              </w:rPr>
              <w:t>金融機構</w:t>
            </w:r>
            <w:r>
              <w:rPr>
                <w:rFonts w:ascii="細明體" w:eastAsia="細明體" w:hAnsi="細明體" w:hint="eastAsia"/>
              </w:rPr>
              <w:t>(</w:t>
            </w:r>
            <w:r w:rsidRPr="003D2215">
              <w:rPr>
                <w:rFonts w:ascii="細明體" w:eastAsia="細明體" w:hAnsi="細明體" w:cs="Arial"/>
              </w:rPr>
              <w:t>BANK_NAME</w:t>
            </w:r>
            <w:r>
              <w:rPr>
                <w:rFonts w:ascii="細明體" w:eastAsia="細明體" w:hAnsi="細明體" w:hint="eastAsia"/>
              </w:rPr>
              <w:t>)</w:t>
            </w:r>
          </w:p>
        </w:tc>
      </w:tr>
      <w:tr w:rsidR="002F0149" w:rsidRPr="00FD0611" w:rsidTr="00971DE6">
        <w:tc>
          <w:tcPr>
            <w:tcW w:w="2268" w:type="dxa"/>
            <w:shd w:val="clear" w:color="auto" w:fill="FFFF99"/>
            <w:vAlign w:val="center"/>
          </w:tcPr>
          <w:p w:rsidR="002F0149" w:rsidRPr="005737E4" w:rsidRDefault="002F0149" w:rsidP="00090F0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5737E4">
              <w:rPr>
                <w:rFonts w:ascii="細明體" w:eastAsia="細明體" w:hAnsi="細明體" w:hint="eastAsia"/>
                <w:sz w:val="20"/>
                <w:szCs w:val="20"/>
              </w:rPr>
              <w:t>分行通匯代號1</w:t>
            </w:r>
          </w:p>
        </w:tc>
        <w:tc>
          <w:tcPr>
            <w:tcW w:w="1984" w:type="dxa"/>
            <w:vAlign w:val="center"/>
          </w:tcPr>
          <w:p w:rsidR="002F0149" w:rsidRPr="005737E4" w:rsidRDefault="002F0149" w:rsidP="00090F04">
            <w:pPr>
              <w:pStyle w:val="a3"/>
              <w:spacing w:line="300" w:lineRule="exact"/>
              <w:ind w:left="2" w:hangingChars="1" w:hanging="2"/>
              <w:rPr>
                <w:rFonts w:ascii="細明體" w:eastAsia="細明體" w:hAnsi="細明體" w:hint="eastAsia"/>
                <w:caps/>
              </w:rPr>
            </w:pPr>
            <w:r w:rsidRPr="005737E4">
              <w:rPr>
                <w:rFonts w:ascii="細明體" w:eastAsia="細明體" w:hAnsi="細明體" w:cs="Courier New"/>
              </w:rPr>
              <w:t>ACPT_BANK_NO</w:t>
            </w:r>
            <w:r w:rsidRPr="005737E4">
              <w:rPr>
                <w:rFonts w:ascii="細明體" w:eastAsia="細明體" w:hAnsi="細明體" w:cs="Courier New" w:hint="eastAsia"/>
              </w:rPr>
              <w:t>1</w:t>
            </w:r>
          </w:p>
        </w:tc>
        <w:tc>
          <w:tcPr>
            <w:tcW w:w="1985" w:type="dxa"/>
            <w:vMerge/>
          </w:tcPr>
          <w:p w:rsidR="002F0149" w:rsidRDefault="002F0149" w:rsidP="008B310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  <w:tc>
          <w:tcPr>
            <w:tcW w:w="2268" w:type="dxa"/>
          </w:tcPr>
          <w:p w:rsidR="002F0149" w:rsidRDefault="002F0149" w:rsidP="008B310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A36FB0">
              <w:rPr>
                <w:rFonts w:ascii="細明體" w:eastAsia="細明體" w:hAnsi="細明體" w:hint="eastAsia"/>
                <w:shd w:val="clear" w:color="auto" w:fill="F2DBDB"/>
              </w:rPr>
              <w:t>$事故者資料</w:t>
            </w:r>
            <w:r w:rsidRPr="003B1CA2">
              <w:rPr>
                <w:rFonts w:ascii="細明體" w:eastAsia="細明體" w:hAnsi="細明體" w:hint="eastAsia"/>
              </w:rPr>
              <w:t>.</w:t>
            </w:r>
            <w:r>
              <w:rPr>
                <w:rFonts w:ascii="細明體" w:eastAsia="細明體" w:hAnsi="細明體" w:cs="Arial" w:hint="eastAsia"/>
              </w:rPr>
              <w:t>行庫代號</w:t>
            </w:r>
            <w:r>
              <w:rPr>
                <w:rFonts w:ascii="細明體" w:eastAsia="細明體" w:hAnsi="細明體" w:hint="eastAsia"/>
              </w:rPr>
              <w:t>(</w:t>
            </w:r>
            <w:r>
              <w:rPr>
                <w:rFonts w:ascii="細明體" w:eastAsia="細明體" w:hAnsi="細明體" w:cs="Arial" w:hint="eastAsia"/>
                <w:lang w:eastAsia="zh-TW"/>
              </w:rPr>
              <w:t>BANK_NO</w:t>
            </w:r>
            <w:r>
              <w:rPr>
                <w:rFonts w:ascii="細明體" w:eastAsia="細明體" w:hAnsi="細明體" w:hint="eastAsia"/>
              </w:rPr>
              <w:t>)</w:t>
            </w:r>
          </w:p>
        </w:tc>
      </w:tr>
      <w:tr w:rsidR="002F0149" w:rsidRPr="00FD0611" w:rsidTr="00971DE6">
        <w:tc>
          <w:tcPr>
            <w:tcW w:w="2268" w:type="dxa"/>
            <w:shd w:val="clear" w:color="auto" w:fill="FFFF99"/>
            <w:vAlign w:val="center"/>
          </w:tcPr>
          <w:p w:rsidR="002F0149" w:rsidRPr="005737E4" w:rsidRDefault="002F0149" w:rsidP="00090F0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5737E4">
              <w:rPr>
                <w:rFonts w:ascii="細明體" w:eastAsia="細明體" w:hAnsi="細明體" w:hint="eastAsia"/>
                <w:sz w:val="20"/>
                <w:szCs w:val="20"/>
              </w:rPr>
              <w:t>帳號1</w:t>
            </w:r>
          </w:p>
        </w:tc>
        <w:tc>
          <w:tcPr>
            <w:tcW w:w="1984" w:type="dxa"/>
            <w:vAlign w:val="center"/>
          </w:tcPr>
          <w:p w:rsidR="002F0149" w:rsidRPr="005737E4" w:rsidRDefault="002F0149" w:rsidP="00090F04">
            <w:pPr>
              <w:pStyle w:val="a3"/>
              <w:spacing w:line="300" w:lineRule="exact"/>
              <w:ind w:left="2" w:hangingChars="1" w:hanging="2"/>
              <w:rPr>
                <w:rFonts w:ascii="細明體" w:eastAsia="細明體" w:hAnsi="細明體" w:hint="eastAsia"/>
                <w:caps/>
              </w:rPr>
            </w:pPr>
            <w:r w:rsidRPr="005737E4">
              <w:rPr>
                <w:rFonts w:ascii="細明體" w:eastAsia="細明體" w:hAnsi="細明體" w:cs="Courier New"/>
              </w:rPr>
              <w:t>ACPT_ACNT_NO</w:t>
            </w:r>
            <w:r w:rsidRPr="005737E4">
              <w:rPr>
                <w:rFonts w:ascii="細明體" w:eastAsia="細明體" w:hAnsi="細明體" w:cs="Courier New" w:hint="eastAsia"/>
              </w:rPr>
              <w:t>1</w:t>
            </w:r>
          </w:p>
        </w:tc>
        <w:tc>
          <w:tcPr>
            <w:tcW w:w="1985" w:type="dxa"/>
            <w:vMerge/>
          </w:tcPr>
          <w:p w:rsidR="002F0149" w:rsidRDefault="002F0149" w:rsidP="008B310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  <w:tc>
          <w:tcPr>
            <w:tcW w:w="2268" w:type="dxa"/>
          </w:tcPr>
          <w:p w:rsidR="002F0149" w:rsidRDefault="002F0149" w:rsidP="008B310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A36FB0">
              <w:rPr>
                <w:rFonts w:ascii="細明體" w:eastAsia="細明體" w:hAnsi="細明體" w:hint="eastAsia"/>
                <w:shd w:val="clear" w:color="auto" w:fill="F2DBDB"/>
              </w:rPr>
              <w:t>$事故者資料</w:t>
            </w:r>
            <w:r>
              <w:rPr>
                <w:rFonts w:ascii="細明體" w:eastAsia="細明體" w:hAnsi="細明體" w:hint="eastAsia"/>
                <w:lang w:eastAsia="zh-TW"/>
              </w:rPr>
              <w:t>.</w:t>
            </w:r>
            <w:r>
              <w:rPr>
                <w:rFonts w:ascii="細明體" w:eastAsia="細明體" w:hAnsi="細明體" w:cs="Arial" w:hint="eastAsia"/>
              </w:rPr>
              <w:t>帳號</w:t>
            </w:r>
            <w:r>
              <w:rPr>
                <w:rFonts w:ascii="細明體" w:eastAsia="細明體" w:hAnsi="細明體" w:hint="eastAsia"/>
              </w:rPr>
              <w:t>(</w:t>
            </w:r>
            <w:r w:rsidRPr="003D2215">
              <w:rPr>
                <w:rFonts w:ascii="細明體" w:eastAsia="細明體" w:hAnsi="細明體" w:cs="Arial"/>
              </w:rPr>
              <w:t>ACNT_NO</w:t>
            </w:r>
            <w:r>
              <w:rPr>
                <w:rFonts w:ascii="細明體" w:eastAsia="細明體" w:hAnsi="細明體" w:hint="eastAsia"/>
              </w:rPr>
              <w:t>)</w:t>
            </w:r>
          </w:p>
        </w:tc>
      </w:tr>
      <w:tr w:rsidR="002F0149" w:rsidRPr="00D76B9C" w:rsidTr="00971DE6">
        <w:tc>
          <w:tcPr>
            <w:tcW w:w="2268" w:type="dxa"/>
            <w:shd w:val="clear" w:color="auto" w:fill="FFFF99"/>
            <w:vAlign w:val="center"/>
          </w:tcPr>
          <w:p w:rsidR="002F0149" w:rsidRPr="00D76B9C" w:rsidRDefault="002F0149" w:rsidP="00090F04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D76B9C">
              <w:rPr>
                <w:rFonts w:ascii="細明體" w:eastAsia="細明體" w:hAnsi="細明體" w:cs="Courier New"/>
                <w:sz w:val="20"/>
                <w:szCs w:val="20"/>
              </w:rPr>
              <w:t>事故者資料是否完成 </w:t>
            </w:r>
          </w:p>
        </w:tc>
        <w:tc>
          <w:tcPr>
            <w:tcW w:w="1984" w:type="dxa"/>
            <w:vAlign w:val="center"/>
          </w:tcPr>
          <w:p w:rsidR="002F0149" w:rsidRPr="005737E4" w:rsidRDefault="002F0149" w:rsidP="00090F04">
            <w:pPr>
              <w:pStyle w:val="a3"/>
              <w:spacing w:line="300" w:lineRule="exact"/>
              <w:ind w:left="2" w:hangingChars="1" w:hanging="2"/>
              <w:rPr>
                <w:rFonts w:ascii="細明體" w:eastAsia="細明體" w:hAnsi="細明體" w:cs="Courier New"/>
              </w:rPr>
            </w:pPr>
            <w:r w:rsidRPr="00E60497">
              <w:rPr>
                <w:rFonts w:ascii="細明體" w:eastAsia="細明體" w:hAnsi="細明體" w:cs="Courier New"/>
              </w:rPr>
              <w:t>AAA4_0101_CHECK</w:t>
            </w:r>
          </w:p>
        </w:tc>
        <w:tc>
          <w:tcPr>
            <w:tcW w:w="1985" w:type="dxa"/>
          </w:tcPr>
          <w:p w:rsidR="002F0149" w:rsidRPr="00D76B9C" w:rsidRDefault="002F0149" w:rsidP="008B310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  <w:r w:rsidRPr="00D76B9C">
              <w:rPr>
                <w:rFonts w:ascii="細明體" w:eastAsia="細明體" w:hAnsi="細明體" w:cs="Courier New" w:hint="eastAsia"/>
                <w:kern w:val="2"/>
                <w:lang w:eastAsia="zh-TW"/>
              </w:rPr>
              <w:t>Y</w:t>
            </w:r>
          </w:p>
        </w:tc>
        <w:tc>
          <w:tcPr>
            <w:tcW w:w="2268" w:type="dxa"/>
          </w:tcPr>
          <w:p w:rsidR="002F0149" w:rsidRPr="00D76B9C" w:rsidRDefault="002F0149" w:rsidP="008B310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</w:p>
        </w:tc>
      </w:tr>
      <w:tr w:rsidR="002F0149" w:rsidRPr="00283192" w:rsidTr="00A3693D">
        <w:tc>
          <w:tcPr>
            <w:tcW w:w="2268" w:type="dxa"/>
            <w:shd w:val="clear" w:color="auto" w:fill="FFFF99"/>
            <w:vAlign w:val="center"/>
          </w:tcPr>
          <w:p w:rsidR="002F0149" w:rsidRPr="00283192" w:rsidRDefault="002F0149" w:rsidP="00090F04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83192">
              <w:rPr>
                <w:rFonts w:ascii="細明體" w:eastAsia="細明體" w:hAnsi="細明體" w:cs="Courier New" w:hint="eastAsia"/>
                <w:sz w:val="20"/>
                <w:szCs w:val="20"/>
              </w:rPr>
              <w:t>案件進度</w:t>
            </w:r>
          </w:p>
        </w:tc>
        <w:tc>
          <w:tcPr>
            <w:tcW w:w="1984" w:type="dxa"/>
            <w:vAlign w:val="center"/>
          </w:tcPr>
          <w:p w:rsidR="002F0149" w:rsidRPr="00283192" w:rsidRDefault="002F0149" w:rsidP="00090F04">
            <w:pPr>
              <w:pStyle w:val="a3"/>
              <w:spacing w:line="300" w:lineRule="exact"/>
              <w:ind w:left="2" w:hangingChars="1" w:hanging="2"/>
              <w:rPr>
                <w:rFonts w:ascii="細明體" w:eastAsia="細明體" w:hAnsi="細明體" w:cs="Courier New"/>
              </w:rPr>
            </w:pPr>
            <w:r w:rsidRPr="00283192">
              <w:rPr>
                <w:rFonts w:ascii="細明體" w:eastAsia="細明體" w:hAnsi="細明體" w:cs="Courier New" w:hint="eastAsia"/>
              </w:rPr>
              <w:t>APLY_STS</w:t>
            </w:r>
          </w:p>
        </w:tc>
        <w:tc>
          <w:tcPr>
            <w:tcW w:w="1985" w:type="dxa"/>
          </w:tcPr>
          <w:p w:rsidR="002F0149" w:rsidRPr="00283192" w:rsidRDefault="002F0149" w:rsidP="008B3107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83192">
              <w:rPr>
                <w:rFonts w:ascii="細明體" w:eastAsia="細明體" w:hAnsi="細明體" w:cs="Courier New" w:hint="eastAsia"/>
                <w:sz w:val="20"/>
                <w:szCs w:val="20"/>
              </w:rPr>
              <w:t>21</w:t>
            </w:r>
          </w:p>
        </w:tc>
        <w:tc>
          <w:tcPr>
            <w:tcW w:w="2268" w:type="dxa"/>
          </w:tcPr>
          <w:p w:rsidR="002F0149" w:rsidRPr="00283192" w:rsidRDefault="002F0149" w:rsidP="008B310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</w:p>
        </w:tc>
      </w:tr>
      <w:tr w:rsidR="002F0149" w:rsidRPr="00283192" w:rsidTr="00A3693D">
        <w:tc>
          <w:tcPr>
            <w:tcW w:w="2268" w:type="dxa"/>
            <w:shd w:val="clear" w:color="auto" w:fill="FFFF99"/>
            <w:vAlign w:val="center"/>
          </w:tcPr>
          <w:p w:rsidR="002F0149" w:rsidRPr="00283192" w:rsidRDefault="002F0149" w:rsidP="00090F04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83192">
              <w:rPr>
                <w:rFonts w:ascii="細明體" w:eastAsia="細明體" w:hAnsi="細明體" w:cs="Courier New" w:hint="eastAsia"/>
                <w:sz w:val="20"/>
                <w:szCs w:val="20"/>
              </w:rPr>
              <w:t>刪除日期</w:t>
            </w:r>
          </w:p>
        </w:tc>
        <w:tc>
          <w:tcPr>
            <w:tcW w:w="1984" w:type="dxa"/>
            <w:vAlign w:val="center"/>
          </w:tcPr>
          <w:p w:rsidR="002F0149" w:rsidRPr="00283192" w:rsidRDefault="002F0149" w:rsidP="00090F04">
            <w:pPr>
              <w:pStyle w:val="a3"/>
              <w:spacing w:line="300" w:lineRule="exact"/>
              <w:ind w:left="2" w:hangingChars="1" w:hanging="2"/>
              <w:rPr>
                <w:rFonts w:ascii="細明體" w:eastAsia="細明體" w:hAnsi="細明體" w:cs="Courier New"/>
              </w:rPr>
            </w:pPr>
            <w:r w:rsidRPr="00283192">
              <w:rPr>
                <w:rFonts w:ascii="細明體" w:eastAsia="細明體" w:hAnsi="細明體" w:cs="Courier New" w:hint="eastAsia"/>
              </w:rPr>
              <w:t>DELETE_DATE</w:t>
            </w:r>
          </w:p>
        </w:tc>
        <w:tc>
          <w:tcPr>
            <w:tcW w:w="1985" w:type="dxa"/>
          </w:tcPr>
          <w:p w:rsidR="002F0149" w:rsidRDefault="002F0149" w:rsidP="008B3107">
            <w:pPr>
              <w:rPr>
                <w:rFonts w:ascii="細明體" w:eastAsia="細明體" w:hAnsi="細明體" w:cs="Courier New" w:hint="eastAsia"/>
                <w:strike/>
                <w:sz w:val="20"/>
                <w:szCs w:val="20"/>
              </w:rPr>
            </w:pPr>
            <w:r w:rsidRPr="00C46E6C">
              <w:rPr>
                <w:rFonts w:ascii="細明體" w:eastAsia="細明體" w:hAnsi="細明體" w:cs="Courier New" w:hint="eastAsia"/>
                <w:strike/>
                <w:sz w:val="20"/>
                <w:szCs w:val="20"/>
              </w:rPr>
              <w:t>DB DATE + 8天</w:t>
            </w:r>
          </w:p>
          <w:p w:rsidR="00C46E6C" w:rsidRPr="00C46E6C" w:rsidRDefault="00322DD3" w:rsidP="008B3107">
            <w:pPr>
              <w:rPr>
                <w:rFonts w:ascii="細明體" w:eastAsia="細明體" w:hAnsi="細明體" w:cs="Courier New" w:hint="eastAsia"/>
                <w:strike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color w:val="365F91"/>
                <w:sz w:val="20"/>
                <w:szCs w:val="20"/>
              </w:rPr>
              <w:t>DB DATE</w:t>
            </w:r>
            <w:r w:rsidR="00C46E6C" w:rsidRPr="00C46E6C">
              <w:rPr>
                <w:rFonts w:ascii="細明體" w:eastAsia="細明體" w:hAnsi="細明體" w:cs="Courier New" w:hint="eastAsia"/>
                <w:color w:val="365F91"/>
                <w:sz w:val="20"/>
                <w:szCs w:val="20"/>
              </w:rPr>
              <w:t xml:space="preserve"> + 1天</w:t>
            </w:r>
          </w:p>
        </w:tc>
        <w:tc>
          <w:tcPr>
            <w:tcW w:w="2268" w:type="dxa"/>
          </w:tcPr>
          <w:p w:rsidR="002F0149" w:rsidRPr="00283192" w:rsidRDefault="002F0149" w:rsidP="008B310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Courier New" w:hint="eastAsia"/>
                <w:kern w:val="2"/>
                <w:lang w:eastAsia="zh-TW"/>
              </w:rPr>
            </w:pPr>
          </w:p>
        </w:tc>
      </w:tr>
      <w:tr w:rsidR="00601270" w:rsidRPr="007744D2" w:rsidTr="00A3693D">
        <w:tc>
          <w:tcPr>
            <w:tcW w:w="2268" w:type="dxa"/>
            <w:shd w:val="clear" w:color="auto" w:fill="FFFF99"/>
            <w:vAlign w:val="center"/>
          </w:tcPr>
          <w:p w:rsidR="00601270" w:rsidRPr="007744D2" w:rsidRDefault="00C46E6C" w:rsidP="00090F04">
            <w:pPr>
              <w:rPr>
                <w:rFonts w:ascii="細明體" w:eastAsia="細明體" w:hAnsi="細明體" w:cs="Courier New" w:hint="eastAsia"/>
                <w:color w:val="31849B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color w:val="31849B"/>
                <w:sz w:val="20"/>
                <w:szCs w:val="20"/>
              </w:rPr>
              <w:t>輸入</w:t>
            </w:r>
            <w:r w:rsidR="00601270" w:rsidRPr="007744D2">
              <w:rPr>
                <w:rFonts w:ascii="細明體" w:eastAsia="細明體" w:hAnsi="細明體" w:cs="Courier New" w:hint="eastAsia"/>
                <w:color w:val="31849B"/>
                <w:sz w:val="20"/>
                <w:szCs w:val="20"/>
              </w:rPr>
              <w:t>時間</w:t>
            </w:r>
          </w:p>
        </w:tc>
        <w:tc>
          <w:tcPr>
            <w:tcW w:w="1984" w:type="dxa"/>
            <w:vAlign w:val="center"/>
          </w:tcPr>
          <w:p w:rsidR="00601270" w:rsidRPr="007744D2" w:rsidRDefault="00C46E6C" w:rsidP="00090F04">
            <w:pPr>
              <w:pStyle w:val="a3"/>
              <w:spacing w:line="300" w:lineRule="exact"/>
              <w:ind w:left="2" w:hangingChars="1" w:hanging="2"/>
              <w:rPr>
                <w:rFonts w:ascii="細明體" w:eastAsia="細明體" w:hAnsi="細明體" w:cs="Courier New" w:hint="eastAsia"/>
                <w:color w:val="31849B"/>
              </w:rPr>
            </w:pPr>
            <w:r>
              <w:rPr>
                <w:rFonts w:ascii="細明體" w:eastAsia="細明體" w:hAnsi="細明體" w:cs="Courier New" w:hint="eastAsia"/>
                <w:color w:val="31849B"/>
              </w:rPr>
              <w:t>INPUT</w:t>
            </w:r>
            <w:r w:rsidR="00601270" w:rsidRPr="007744D2">
              <w:rPr>
                <w:rFonts w:ascii="細明體" w:eastAsia="細明體" w:hAnsi="細明體" w:cs="Courier New" w:hint="eastAsia"/>
                <w:color w:val="31849B"/>
              </w:rPr>
              <w:t>_TIME</w:t>
            </w:r>
          </w:p>
        </w:tc>
        <w:tc>
          <w:tcPr>
            <w:tcW w:w="1985" w:type="dxa"/>
          </w:tcPr>
          <w:p w:rsidR="00601270" w:rsidRPr="007744D2" w:rsidRDefault="0094502E" w:rsidP="008B3107">
            <w:pPr>
              <w:rPr>
                <w:rFonts w:ascii="細明體" w:eastAsia="細明體" w:hAnsi="細明體" w:cs="Courier New" w:hint="eastAsia"/>
                <w:color w:val="31849B"/>
                <w:sz w:val="20"/>
                <w:szCs w:val="20"/>
              </w:rPr>
            </w:pPr>
            <w:r w:rsidRPr="007744D2">
              <w:rPr>
                <w:rFonts w:ascii="細明體" w:eastAsia="細明體" w:hAnsi="細明體" w:cs="Courier New" w:hint="eastAsia"/>
                <w:color w:val="31849B"/>
                <w:sz w:val="20"/>
                <w:szCs w:val="20"/>
              </w:rPr>
              <w:t>DB</w:t>
            </w:r>
            <w:r w:rsidR="00140BD9" w:rsidRPr="007744D2">
              <w:rPr>
                <w:rFonts w:ascii="細明體" w:eastAsia="細明體" w:hAnsi="細明體" w:cs="Courier New" w:hint="eastAsia"/>
                <w:color w:val="31849B"/>
                <w:sz w:val="20"/>
                <w:szCs w:val="20"/>
              </w:rPr>
              <w:t xml:space="preserve"> TIME</w:t>
            </w:r>
          </w:p>
        </w:tc>
        <w:tc>
          <w:tcPr>
            <w:tcW w:w="2268" w:type="dxa"/>
          </w:tcPr>
          <w:p w:rsidR="00601270" w:rsidRPr="007744D2" w:rsidRDefault="0094502E" w:rsidP="008B310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Courier New" w:hint="eastAsia"/>
                <w:color w:val="31849B"/>
                <w:kern w:val="2"/>
                <w:lang w:eastAsia="zh-TW"/>
              </w:rPr>
            </w:pPr>
            <w:r w:rsidRPr="007744D2">
              <w:rPr>
                <w:rFonts w:ascii="細明體" w:eastAsia="細明體" w:hAnsi="細明體" w:cs="Courier New" w:hint="eastAsia"/>
                <w:color w:val="31849B"/>
                <w:kern w:val="2"/>
                <w:lang w:eastAsia="zh-TW"/>
              </w:rPr>
              <w:t>TIMESTAMP</w:t>
            </w:r>
          </w:p>
        </w:tc>
      </w:tr>
      <w:tr w:rsidR="004B45A1" w:rsidRPr="007744D2" w:rsidTr="007744D2">
        <w:tc>
          <w:tcPr>
            <w:tcW w:w="2268" w:type="dxa"/>
            <w:shd w:val="clear" w:color="auto" w:fill="FFFF99"/>
          </w:tcPr>
          <w:p w:rsidR="002B0483" w:rsidRPr="007744D2" w:rsidRDefault="002B0483" w:rsidP="002B0483">
            <w:pPr>
              <w:rPr>
                <w:rFonts w:ascii="細明體" w:eastAsia="細明體" w:hAnsi="細明體"/>
                <w:color w:val="31849B"/>
                <w:sz w:val="20"/>
              </w:rPr>
            </w:pPr>
            <w:r w:rsidRPr="007744D2">
              <w:rPr>
                <w:rFonts w:ascii="細明體" w:eastAsia="細明體" w:hAnsi="細明體" w:hint="eastAsia"/>
                <w:color w:val="31849B"/>
                <w:sz w:val="20"/>
              </w:rPr>
              <w:t>事故原因代碼</w:t>
            </w:r>
          </w:p>
        </w:tc>
        <w:tc>
          <w:tcPr>
            <w:tcW w:w="1984" w:type="dxa"/>
          </w:tcPr>
          <w:p w:rsidR="002B0483" w:rsidRPr="007744D2" w:rsidRDefault="002B0483" w:rsidP="002B0483">
            <w:pPr>
              <w:rPr>
                <w:rFonts w:ascii="細明體" w:eastAsia="細明體" w:hAnsi="細明體" w:hint="eastAsia"/>
                <w:color w:val="31849B"/>
                <w:sz w:val="20"/>
              </w:rPr>
            </w:pPr>
            <w:r w:rsidRPr="007744D2">
              <w:rPr>
                <w:rFonts w:ascii="細明體" w:eastAsia="細明體" w:hAnsi="細明體"/>
                <w:color w:val="31849B"/>
                <w:sz w:val="20"/>
              </w:rPr>
              <w:t>OCR_RESN</w:t>
            </w:r>
          </w:p>
        </w:tc>
        <w:tc>
          <w:tcPr>
            <w:tcW w:w="1985" w:type="dxa"/>
          </w:tcPr>
          <w:p w:rsidR="002B0483" w:rsidRPr="007744D2" w:rsidRDefault="002B0483" w:rsidP="007744D2">
            <w:pPr>
              <w:rPr>
                <w:color w:val="31849B"/>
              </w:rPr>
            </w:pPr>
            <w:r w:rsidRPr="007744D2">
              <w:rPr>
                <w:rFonts w:ascii="細明體" w:eastAsia="細明體" w:hAnsi="細明體" w:hint="eastAsia"/>
                <w:color w:val="31849B"/>
                <w:sz w:val="20"/>
              </w:rPr>
              <w:t>畫面.事故原因代碼</w:t>
            </w:r>
          </w:p>
        </w:tc>
        <w:tc>
          <w:tcPr>
            <w:tcW w:w="2268" w:type="dxa"/>
          </w:tcPr>
          <w:p w:rsidR="002B0483" w:rsidRPr="007744D2" w:rsidRDefault="004B45A1" w:rsidP="008B310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Courier New" w:hint="eastAsia"/>
                <w:color w:val="31849B"/>
                <w:kern w:val="2"/>
                <w:lang w:eastAsia="zh-TW"/>
              </w:rPr>
            </w:pPr>
            <w:r w:rsidRPr="007744D2">
              <w:rPr>
                <w:rFonts w:ascii="細明體" w:eastAsia="細明體" w:hAnsi="細明體" w:cs="Courier New" w:hint="eastAsia"/>
                <w:color w:val="31849B"/>
                <w:kern w:val="2"/>
                <w:lang w:eastAsia="zh-TW"/>
              </w:rPr>
              <w:t>由AAMI_</w:t>
            </w:r>
            <w:r w:rsidR="00E70018" w:rsidRPr="007744D2">
              <w:rPr>
                <w:rFonts w:ascii="細明體" w:eastAsia="細明體" w:hAnsi="細明體" w:cs="Courier New" w:hint="eastAsia"/>
                <w:color w:val="31849B"/>
                <w:kern w:val="2"/>
                <w:lang w:eastAsia="zh-TW"/>
              </w:rPr>
              <w:t>0902帶回</w:t>
            </w:r>
          </w:p>
        </w:tc>
      </w:tr>
    </w:tbl>
    <w:p w:rsidR="005B5650" w:rsidRPr="0019479F" w:rsidRDefault="00F936EE" w:rsidP="0019479F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5D69A8">
        <w:rPr>
          <w:rFonts w:ascii="細明體" w:eastAsia="細明體" w:hAnsi="細明體" w:hint="eastAsia"/>
          <w:color w:val="365F91"/>
          <w:kern w:val="2"/>
          <w:lang w:eastAsia="zh-TW"/>
        </w:rPr>
        <w:t>輸入成功，丟出訊息：</w:t>
      </w:r>
      <w:r w:rsidR="00171A58" w:rsidRPr="005D69A8">
        <w:rPr>
          <w:rFonts w:ascii="細明體" w:eastAsia="細明體" w:hAnsi="細明體" w:hint="eastAsia"/>
          <w:color w:val="365F91"/>
          <w:kern w:val="2"/>
          <w:lang w:eastAsia="zh-TW"/>
        </w:rPr>
        <w:t>存檔</w:t>
      </w:r>
      <w:r w:rsidR="004804E2" w:rsidRPr="005D69A8">
        <w:rPr>
          <w:rFonts w:ascii="細明體" w:eastAsia="細明體" w:hAnsi="細明體" w:hint="eastAsia"/>
          <w:color w:val="365F91"/>
          <w:kern w:val="2"/>
          <w:lang w:eastAsia="zh-TW"/>
        </w:rPr>
        <w:t>成功</w:t>
      </w:r>
      <w:r w:rsidR="00EB6C64" w:rsidRPr="00EB6C64">
        <w:rPr>
          <w:rFonts w:ascii="細明體" w:eastAsia="細明體" w:hAnsi="細明體" w:hint="eastAsia"/>
          <w:color w:val="365F91"/>
          <w:kern w:val="2"/>
          <w:lang w:eastAsia="zh-TW"/>
        </w:rPr>
        <w:t>，請注意：案件請於輸入後24小時內送出或備份至線上版行動理賠，否則會於時限後自動刪除。</w:t>
      </w:r>
    </w:p>
    <w:p w:rsidR="00807C63" w:rsidRDefault="00193F72" w:rsidP="00193F72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下一步button：</w:t>
      </w:r>
    </w:p>
    <w:p w:rsidR="00193F72" w:rsidRDefault="00193F72" w:rsidP="00193F72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規則同暫存button</w:t>
      </w:r>
    </w:p>
    <w:p w:rsidR="00193F72" w:rsidRDefault="00193F72" w:rsidP="00193F72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通過，寫入DTAAA210，同暫存button。</w:t>
      </w:r>
    </w:p>
    <w:p w:rsidR="004353EF" w:rsidRDefault="00193F72" w:rsidP="0022551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成功，丟出訊息：</w:t>
      </w:r>
      <w:r w:rsidR="004804E2">
        <w:rPr>
          <w:rFonts w:ascii="細明體" w:eastAsia="細明體" w:hAnsi="細明體" w:hint="eastAsia"/>
          <w:kern w:val="2"/>
          <w:lang w:eastAsia="zh-TW"/>
        </w:rPr>
        <w:t>存檔成功</w:t>
      </w:r>
      <w:r>
        <w:rPr>
          <w:rFonts w:ascii="細明體" w:eastAsia="細明體" w:hAnsi="細明體" w:hint="eastAsia"/>
          <w:kern w:val="2"/>
          <w:lang w:eastAsia="zh-TW"/>
        </w:rPr>
        <w:t>。並連至下一頁面</w:t>
      </w:r>
      <w:r w:rsidRPr="00974BCA">
        <w:rPr>
          <w:rFonts w:ascii="細明體" w:eastAsia="細明體" w:hAnsi="細明體" w:hint="eastAsia"/>
          <w:kern w:val="2"/>
          <w:lang w:eastAsia="zh-TW"/>
        </w:rPr>
        <w:t>AAMI_0101</w:t>
      </w:r>
    </w:p>
    <w:p w:rsidR="00F93CAE" w:rsidRDefault="00F93CAE" w:rsidP="00F93CAE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bookmarkStart w:id="1" w:name="FormatA"/>
      <w:r>
        <w:rPr>
          <w:rFonts w:ascii="細明體" w:eastAsia="細明體" w:hAnsi="細明體" w:hint="eastAsia"/>
          <w:kern w:val="2"/>
          <w:lang w:eastAsia="zh-TW"/>
        </w:rPr>
        <w:t>Format(A)</w:t>
      </w:r>
      <w:bookmarkEnd w:id="1"/>
      <w:r w:rsidR="00535A4A">
        <w:rPr>
          <w:rFonts w:ascii="細明體" w:eastAsia="細明體" w:hAnsi="細明體" w:hint="eastAsia"/>
          <w:kern w:val="2"/>
          <w:lang w:eastAsia="zh-TW"/>
        </w:rPr>
        <w:t>：</w:t>
      </w:r>
    </w:p>
    <w:tbl>
      <w:tblPr>
        <w:tblW w:w="8341" w:type="dxa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60"/>
        <w:gridCol w:w="2921"/>
        <w:gridCol w:w="3260"/>
      </w:tblGrid>
      <w:tr w:rsidR="00F93CAE" w:rsidRPr="00D47250" w:rsidTr="007A3753">
        <w:tc>
          <w:tcPr>
            <w:tcW w:w="2160" w:type="dxa"/>
            <w:shd w:val="clear" w:color="auto" w:fill="C0C0C0"/>
          </w:tcPr>
          <w:p w:rsidR="00F93CAE" w:rsidRPr="00D47250" w:rsidRDefault="00F93CAE" w:rsidP="007A375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921" w:type="dxa"/>
            <w:shd w:val="clear" w:color="auto" w:fill="C0C0C0"/>
          </w:tcPr>
          <w:p w:rsidR="00F93CAE" w:rsidRPr="00D47250" w:rsidRDefault="00F93CAE" w:rsidP="007A375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3260" w:type="dxa"/>
            <w:shd w:val="clear" w:color="auto" w:fill="C0C0C0"/>
          </w:tcPr>
          <w:p w:rsidR="00F93CAE" w:rsidRPr="00D47250" w:rsidRDefault="00F93CAE" w:rsidP="007A3753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其他說明</w:t>
            </w:r>
          </w:p>
        </w:tc>
      </w:tr>
      <w:tr w:rsidR="00F93CAE" w:rsidRPr="00FD0611" w:rsidTr="007A3753">
        <w:tc>
          <w:tcPr>
            <w:tcW w:w="2160" w:type="dxa"/>
            <w:shd w:val="clear" w:color="auto" w:fill="FFFF99"/>
          </w:tcPr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身分證號</w:t>
            </w:r>
          </w:p>
        </w:tc>
        <w:tc>
          <w:tcPr>
            <w:tcW w:w="2921" w:type="dxa"/>
          </w:tcPr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Pr="00DA183F">
              <w:rPr>
                <w:rFonts w:ascii="細明體" w:eastAsia="細明體" w:hAnsi="細明體" w:hint="eastAsia"/>
                <w:sz w:val="20"/>
              </w:rPr>
              <w:t>OCR_ID</w:t>
            </w:r>
          </w:p>
        </w:tc>
        <w:tc>
          <w:tcPr>
            <w:tcW w:w="3260" w:type="dxa"/>
          </w:tcPr>
          <w:p w:rsidR="00F93CAE" w:rsidRPr="00FD0611" w:rsidRDefault="00F93CAE" w:rsidP="007A375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F93CAE" w:rsidRPr="00FD0611" w:rsidTr="007A3753">
        <w:tc>
          <w:tcPr>
            <w:tcW w:w="2160" w:type="dxa"/>
            <w:shd w:val="clear" w:color="auto" w:fill="FFFF99"/>
          </w:tcPr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事故者姓名</w:t>
            </w:r>
          </w:p>
        </w:tc>
        <w:tc>
          <w:tcPr>
            <w:tcW w:w="2921" w:type="dxa"/>
          </w:tcPr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Pr="00DA183F">
              <w:rPr>
                <w:rFonts w:ascii="細明體" w:eastAsia="細明體" w:hAnsi="細明體" w:hint="eastAsia"/>
                <w:sz w:val="20"/>
              </w:rPr>
              <w:t>OCR_NAME</w:t>
            </w:r>
          </w:p>
        </w:tc>
        <w:tc>
          <w:tcPr>
            <w:tcW w:w="3260" w:type="dxa"/>
          </w:tcPr>
          <w:p w:rsidR="00F93CAE" w:rsidRPr="00FD0611" w:rsidRDefault="00F93CAE" w:rsidP="007A375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F93CAE" w:rsidRPr="00FD0611" w:rsidTr="007A3753">
        <w:tc>
          <w:tcPr>
            <w:tcW w:w="2160" w:type="dxa"/>
            <w:shd w:val="clear" w:color="auto" w:fill="FFFF99"/>
          </w:tcPr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事故日期</w:t>
            </w:r>
          </w:p>
        </w:tc>
        <w:tc>
          <w:tcPr>
            <w:tcW w:w="2921" w:type="dxa"/>
          </w:tcPr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Pr="00DA183F">
              <w:rPr>
                <w:rFonts w:ascii="細明體" w:eastAsia="細明體" w:hAnsi="細明體" w:hint="eastAsia"/>
                <w:sz w:val="20"/>
              </w:rPr>
              <w:t>OCR_DATE</w:t>
            </w:r>
          </w:p>
        </w:tc>
        <w:tc>
          <w:tcPr>
            <w:tcW w:w="3260" w:type="dxa"/>
          </w:tcPr>
          <w:p w:rsidR="00F93CAE" w:rsidRPr="00602E17" w:rsidRDefault="00F93CAE" w:rsidP="007A3753">
            <w:pPr>
              <w:rPr>
                <w:rFonts w:ascii="細明體" w:eastAsia="細明體" w:hAnsi="細明體" w:hint="eastAsia"/>
                <w:sz w:val="20"/>
              </w:rPr>
            </w:pPr>
            <w:r w:rsidRPr="00602E17">
              <w:rPr>
                <w:rFonts w:ascii="細明體" w:eastAsia="細明體" w:hAnsi="細明體" w:hint="eastAsia"/>
                <w:sz w:val="20"/>
              </w:rPr>
              <w:t>轉為YYYMMDD格式</w:t>
            </w:r>
          </w:p>
        </w:tc>
      </w:tr>
      <w:tr w:rsidR="00F93CAE" w:rsidRPr="00FD0611" w:rsidTr="007A3753">
        <w:tc>
          <w:tcPr>
            <w:tcW w:w="2160" w:type="dxa"/>
            <w:shd w:val="clear" w:color="auto" w:fill="FFFF99"/>
          </w:tcPr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出生日期</w:t>
            </w:r>
          </w:p>
        </w:tc>
        <w:tc>
          <w:tcPr>
            <w:tcW w:w="2921" w:type="dxa"/>
          </w:tcPr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Pr="00DA183F">
              <w:rPr>
                <w:rFonts w:ascii="細明體" w:eastAsia="細明體" w:hAnsi="細明體" w:hint="eastAsia"/>
                <w:sz w:val="20"/>
              </w:rPr>
              <w:t>OCR_BRDY</w:t>
            </w:r>
          </w:p>
        </w:tc>
        <w:tc>
          <w:tcPr>
            <w:tcW w:w="3260" w:type="dxa"/>
          </w:tcPr>
          <w:p w:rsidR="00F93CAE" w:rsidRPr="00602E17" w:rsidRDefault="00F93CAE" w:rsidP="007A3753">
            <w:pPr>
              <w:rPr>
                <w:rFonts w:ascii="細明體" w:eastAsia="細明體" w:hAnsi="細明體" w:hint="eastAsia"/>
                <w:sz w:val="20"/>
              </w:rPr>
            </w:pPr>
            <w:r w:rsidRPr="00602E17">
              <w:rPr>
                <w:rFonts w:ascii="細明體" w:eastAsia="細明體" w:hAnsi="細明體" w:hint="eastAsia"/>
                <w:sz w:val="20"/>
              </w:rPr>
              <w:t>轉為YYYMMDD格式</w:t>
            </w:r>
          </w:p>
        </w:tc>
      </w:tr>
      <w:tr w:rsidR="00F93CAE" w:rsidRPr="00FD0611" w:rsidTr="007A3753">
        <w:tc>
          <w:tcPr>
            <w:tcW w:w="2160" w:type="dxa"/>
            <w:shd w:val="clear" w:color="auto" w:fill="FFFF99"/>
          </w:tcPr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居住地址</w:t>
            </w:r>
          </w:p>
        </w:tc>
        <w:tc>
          <w:tcPr>
            <w:tcW w:w="2921" w:type="dxa"/>
          </w:tcPr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Pr="00DA183F">
              <w:rPr>
                <w:rFonts w:ascii="細明體" w:eastAsia="細明體" w:hAnsi="細明體" w:hint="eastAsia"/>
                <w:sz w:val="20"/>
              </w:rPr>
              <w:t>OCR_ADDR</w:t>
            </w:r>
          </w:p>
        </w:tc>
        <w:tc>
          <w:tcPr>
            <w:tcW w:w="3260" w:type="dxa"/>
          </w:tcPr>
          <w:p w:rsidR="00F93CAE" w:rsidRPr="00FD0611" w:rsidRDefault="00F93CAE" w:rsidP="007A375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F93CAE" w:rsidRPr="00FD0611" w:rsidTr="007A3753">
        <w:tc>
          <w:tcPr>
            <w:tcW w:w="2160" w:type="dxa"/>
            <w:shd w:val="clear" w:color="auto" w:fill="FFFF99"/>
          </w:tcPr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居住郵遞區號</w:t>
            </w:r>
          </w:p>
        </w:tc>
        <w:tc>
          <w:tcPr>
            <w:tcW w:w="2921" w:type="dxa"/>
          </w:tcPr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Pr="00DA183F">
              <w:rPr>
                <w:rFonts w:ascii="細明體" w:eastAsia="細明體" w:hAnsi="細明體" w:hint="eastAsia"/>
                <w:sz w:val="20"/>
              </w:rPr>
              <w:t>OCR_ZIP_CODE</w:t>
            </w:r>
          </w:p>
        </w:tc>
        <w:tc>
          <w:tcPr>
            <w:tcW w:w="3260" w:type="dxa"/>
          </w:tcPr>
          <w:p w:rsidR="00F93CAE" w:rsidRPr="00FD0611" w:rsidRDefault="00F93CAE" w:rsidP="007A375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F93CAE" w:rsidRPr="00FD0611" w:rsidTr="007A3753">
        <w:tc>
          <w:tcPr>
            <w:tcW w:w="2160" w:type="dxa"/>
            <w:shd w:val="clear" w:color="auto" w:fill="FFFF99"/>
          </w:tcPr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通訊地址</w:t>
            </w:r>
          </w:p>
        </w:tc>
        <w:tc>
          <w:tcPr>
            <w:tcW w:w="2921" w:type="dxa"/>
          </w:tcPr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Pr="00DA183F">
              <w:rPr>
                <w:rFonts w:ascii="細明體" w:eastAsia="細明體" w:hAnsi="細明體" w:hint="eastAsia"/>
                <w:sz w:val="20"/>
              </w:rPr>
              <w:t>DAY_ADDR</w:t>
            </w:r>
          </w:p>
        </w:tc>
        <w:tc>
          <w:tcPr>
            <w:tcW w:w="3260" w:type="dxa"/>
          </w:tcPr>
          <w:p w:rsidR="00F93CAE" w:rsidRPr="00FD0611" w:rsidRDefault="00F93CAE" w:rsidP="007A375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93CAE" w:rsidRPr="00FD0611" w:rsidTr="007A3753">
        <w:tc>
          <w:tcPr>
            <w:tcW w:w="2160" w:type="dxa"/>
            <w:shd w:val="clear" w:color="auto" w:fill="FFFF99"/>
          </w:tcPr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通訊郵遞區號</w:t>
            </w:r>
          </w:p>
        </w:tc>
        <w:tc>
          <w:tcPr>
            <w:tcW w:w="2921" w:type="dxa"/>
          </w:tcPr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Pr="00DA183F">
              <w:rPr>
                <w:rFonts w:ascii="細明體" w:eastAsia="細明體" w:hAnsi="細明體" w:hint="eastAsia"/>
                <w:sz w:val="20"/>
              </w:rPr>
              <w:t>DAY_ZIP_CODE</w:t>
            </w:r>
          </w:p>
        </w:tc>
        <w:tc>
          <w:tcPr>
            <w:tcW w:w="3260" w:type="dxa"/>
          </w:tcPr>
          <w:p w:rsidR="00F93CAE" w:rsidRPr="00FD0611" w:rsidRDefault="00F93CAE" w:rsidP="007A375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F93CAE" w:rsidRPr="00FD0611" w:rsidTr="007A3753">
        <w:tc>
          <w:tcPr>
            <w:tcW w:w="2160" w:type="dxa"/>
            <w:shd w:val="clear" w:color="auto" w:fill="FFFF99"/>
          </w:tcPr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連絡電話</w:t>
            </w:r>
          </w:p>
        </w:tc>
        <w:tc>
          <w:tcPr>
            <w:tcW w:w="2921" w:type="dxa"/>
          </w:tcPr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Pr="00DA183F">
              <w:rPr>
                <w:rFonts w:ascii="細明體" w:eastAsia="細明體" w:hAnsi="細明體" w:hint="eastAsia"/>
                <w:sz w:val="20"/>
              </w:rPr>
              <w:t>OCR_TEL_AREA</w:t>
            </w:r>
            <w:r>
              <w:rPr>
                <w:rFonts w:ascii="細明體" w:eastAsia="細明體" w:hAnsi="細明體" w:hint="eastAsia"/>
                <w:sz w:val="20"/>
              </w:rPr>
              <w:t xml:space="preserve"> + </w:t>
            </w:r>
          </w:p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Pr="00DA183F">
              <w:rPr>
                <w:rFonts w:ascii="細明體" w:eastAsia="細明體" w:hAnsi="細明體" w:hint="eastAsia"/>
                <w:sz w:val="20"/>
              </w:rPr>
              <w:t>OCR_TEL</w:t>
            </w:r>
            <w:r>
              <w:rPr>
                <w:rFonts w:ascii="細明體" w:eastAsia="細明體" w:hAnsi="細明體" w:hint="eastAsia"/>
                <w:sz w:val="20"/>
              </w:rPr>
              <w:t xml:space="preserve"> + </w:t>
            </w:r>
          </w:p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Pr="00DA183F">
              <w:rPr>
                <w:rFonts w:ascii="細明體" w:eastAsia="細明體" w:hAnsi="細明體" w:hint="eastAsia"/>
                <w:sz w:val="20"/>
              </w:rPr>
              <w:t>OCR_EXT</w:t>
            </w:r>
          </w:p>
        </w:tc>
        <w:tc>
          <w:tcPr>
            <w:tcW w:w="3260" w:type="dxa"/>
          </w:tcPr>
          <w:p w:rsidR="00F93CAE" w:rsidRPr="00FD0611" w:rsidRDefault="00F93CAE" w:rsidP="007A375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F93CAE" w:rsidRPr="00FD0611" w:rsidTr="007A3753">
        <w:tc>
          <w:tcPr>
            <w:tcW w:w="2160" w:type="dxa"/>
            <w:shd w:val="clear" w:color="auto" w:fill="FFFF99"/>
          </w:tcPr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手機號碼</w:t>
            </w:r>
          </w:p>
        </w:tc>
        <w:tc>
          <w:tcPr>
            <w:tcW w:w="2921" w:type="dxa"/>
          </w:tcPr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Pr="00DA183F">
              <w:rPr>
                <w:rFonts w:ascii="細明體" w:eastAsia="細明體" w:hAnsi="細明體" w:hint="eastAsia"/>
                <w:sz w:val="20"/>
              </w:rPr>
              <w:t>OCR_MOBIL_TEL</w:t>
            </w:r>
          </w:p>
        </w:tc>
        <w:tc>
          <w:tcPr>
            <w:tcW w:w="3260" w:type="dxa"/>
          </w:tcPr>
          <w:p w:rsidR="00F93CAE" w:rsidRPr="00FD0611" w:rsidRDefault="00F93CAE" w:rsidP="007A375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F93CAE" w:rsidRPr="00FD0611" w:rsidTr="007A3753">
        <w:tc>
          <w:tcPr>
            <w:tcW w:w="2160" w:type="dxa"/>
            <w:shd w:val="clear" w:color="auto" w:fill="FFFF99"/>
          </w:tcPr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E_MAIL</w:t>
            </w:r>
          </w:p>
        </w:tc>
        <w:tc>
          <w:tcPr>
            <w:tcW w:w="2921" w:type="dxa"/>
          </w:tcPr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Pr="00DA183F">
              <w:rPr>
                <w:rFonts w:ascii="細明體" w:eastAsia="細明體" w:hAnsi="細明體" w:hint="eastAsia"/>
                <w:sz w:val="20"/>
              </w:rPr>
              <w:t>OCR_EMAIL</w:t>
            </w:r>
          </w:p>
        </w:tc>
        <w:tc>
          <w:tcPr>
            <w:tcW w:w="3260" w:type="dxa"/>
          </w:tcPr>
          <w:p w:rsidR="00F93CAE" w:rsidRPr="00FD0611" w:rsidRDefault="00F93CAE" w:rsidP="007A3753">
            <w:pPr>
              <w:rPr>
                <w:rFonts w:ascii="Calibri" w:eastAsia="標楷體" w:hAnsi="標楷體" w:hint="eastAsia"/>
                <w:sz w:val="22"/>
              </w:rPr>
            </w:pPr>
          </w:p>
        </w:tc>
      </w:tr>
      <w:tr w:rsidR="00F93CAE" w:rsidRPr="00FD0611" w:rsidTr="007A3753">
        <w:tc>
          <w:tcPr>
            <w:tcW w:w="2160" w:type="dxa"/>
            <w:shd w:val="clear" w:color="auto" w:fill="FFFF99"/>
          </w:tcPr>
          <w:p w:rsidR="00F93CAE" w:rsidRPr="00DB73C5" w:rsidRDefault="00F93CAE" w:rsidP="007A3753">
            <w:pPr>
              <w:rPr>
                <w:rFonts w:ascii="細明體" w:eastAsia="細明體" w:hAnsi="細明體"/>
                <w:sz w:val="20"/>
              </w:rPr>
            </w:pPr>
            <w:r w:rsidRPr="00DB73C5">
              <w:rPr>
                <w:rFonts w:ascii="細明體" w:eastAsia="細明體" w:hAnsi="細明體" w:hint="eastAsia"/>
                <w:sz w:val="20"/>
              </w:rPr>
              <w:t>事故原因</w:t>
            </w:r>
          </w:p>
        </w:tc>
        <w:tc>
          <w:tcPr>
            <w:tcW w:w="2921" w:type="dxa"/>
          </w:tcPr>
          <w:p w:rsidR="00F93CAE" w:rsidRPr="00A81A2B" w:rsidRDefault="00F93CAE" w:rsidP="007A3753">
            <w:pPr>
              <w:rPr>
                <w:rFonts w:ascii="細明體" w:eastAsia="細明體" w:hAnsi="細明體"/>
                <w:color w:val="943634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Pr="008838A1">
              <w:rPr>
                <w:rFonts w:ascii="細明體" w:eastAsia="細明體" w:hAnsi="細明體"/>
                <w:sz w:val="20"/>
              </w:rPr>
              <w:t>OCR_RESN_CTX</w:t>
            </w:r>
          </w:p>
        </w:tc>
        <w:tc>
          <w:tcPr>
            <w:tcW w:w="3260" w:type="dxa"/>
          </w:tcPr>
          <w:p w:rsidR="00F93CAE" w:rsidRPr="00FD0611" w:rsidRDefault="00F93CAE" w:rsidP="007A3753">
            <w:pPr>
              <w:rPr>
                <w:rFonts w:ascii="sөũ" w:hAnsi="sөũ" w:hint="eastAsia"/>
                <w:sz w:val="20"/>
                <w:szCs w:val="20"/>
              </w:rPr>
            </w:pPr>
          </w:p>
        </w:tc>
      </w:tr>
      <w:tr w:rsidR="00F93CAE" w:rsidRPr="00FD0611" w:rsidTr="007A3753">
        <w:tc>
          <w:tcPr>
            <w:tcW w:w="2160" w:type="dxa"/>
            <w:shd w:val="clear" w:color="auto" w:fill="FFFF99"/>
          </w:tcPr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申請種類</w:t>
            </w:r>
          </w:p>
        </w:tc>
        <w:tc>
          <w:tcPr>
            <w:tcW w:w="2921" w:type="dxa"/>
          </w:tcPr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Pr="00DA183F">
              <w:rPr>
                <w:rFonts w:ascii="細明體" w:eastAsia="細明體" w:hAnsi="細明體" w:hint="eastAsia"/>
                <w:sz w:val="20"/>
              </w:rPr>
              <w:t>APLY_KIND</w:t>
            </w:r>
          </w:p>
        </w:tc>
        <w:tc>
          <w:tcPr>
            <w:tcW w:w="3260" w:type="dxa"/>
          </w:tcPr>
          <w:p w:rsidR="00F93CAE" w:rsidRDefault="00F93CAE" w:rsidP="007A3753">
            <w:pPr>
              <w:rPr>
                <w:rFonts w:ascii="sөũ" w:hAnsi="sөũ" w:hint="eastAsia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1</w:t>
            </w:r>
            <w:r>
              <w:rPr>
                <w:rFonts w:ascii="sөũ" w:hAnsi="sөũ" w:hint="eastAsia"/>
                <w:sz w:val="20"/>
                <w:szCs w:val="20"/>
              </w:rPr>
              <w:t>表非意外事故</w:t>
            </w:r>
          </w:p>
          <w:p w:rsidR="00F93CAE" w:rsidRPr="00FD0611" w:rsidRDefault="00F93CAE" w:rsidP="007A3753">
            <w:pPr>
              <w:rPr>
                <w:rFonts w:ascii="sөũ" w:hAnsi="sөũ" w:hint="eastAsia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2</w:t>
            </w:r>
            <w:r>
              <w:rPr>
                <w:rFonts w:ascii="sөũ" w:hAnsi="sөũ" w:hint="eastAsia"/>
                <w:sz w:val="20"/>
                <w:szCs w:val="20"/>
              </w:rPr>
              <w:t>表意外事故</w:t>
            </w:r>
          </w:p>
        </w:tc>
      </w:tr>
      <w:tr w:rsidR="00F93CAE" w:rsidRPr="00FD0611" w:rsidTr="007A3753">
        <w:tc>
          <w:tcPr>
            <w:tcW w:w="2160" w:type="dxa"/>
            <w:shd w:val="clear" w:color="auto" w:fill="FFFF99"/>
          </w:tcPr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 w:rsidRPr="00DA183F">
              <w:rPr>
                <w:rFonts w:ascii="細明體" w:eastAsia="細明體" w:hAnsi="細明體" w:hint="eastAsia"/>
                <w:sz w:val="20"/>
              </w:rPr>
              <w:t>理賠類別(多筆)</w:t>
            </w:r>
          </w:p>
        </w:tc>
        <w:tc>
          <w:tcPr>
            <w:tcW w:w="2921" w:type="dxa"/>
          </w:tcPr>
          <w:p w:rsidR="00F93CAE" w:rsidRPr="00DA183F" w:rsidRDefault="00F93CAE" w:rsidP="007A3753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A210.</w:t>
            </w:r>
            <w:r w:rsidRPr="00DA183F">
              <w:rPr>
                <w:rFonts w:ascii="細明體" w:eastAsia="細明體" w:hAnsi="細明體" w:hint="eastAsia"/>
                <w:sz w:val="20"/>
              </w:rPr>
              <w:t>CFM_APLY_KIND</w:t>
            </w:r>
          </w:p>
        </w:tc>
        <w:tc>
          <w:tcPr>
            <w:tcW w:w="3260" w:type="dxa"/>
          </w:tcPr>
          <w:p w:rsidR="00F93CAE" w:rsidRPr="00FD0611" w:rsidRDefault="00F93CAE" w:rsidP="007A3753">
            <w:pPr>
              <w:rPr>
                <w:rFonts w:ascii="sөũ" w:hAnsi="sөũ" w:hint="eastAsia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以’</w:t>
            </w:r>
            <w:r>
              <w:rPr>
                <w:rFonts w:ascii="sөũ" w:hAnsi="sөũ" w:hint="eastAsia"/>
                <w:sz w:val="20"/>
                <w:szCs w:val="20"/>
              </w:rPr>
              <w:t>_</w:t>
            </w:r>
            <w:r>
              <w:rPr>
                <w:rFonts w:ascii="sөũ" w:hAnsi="sөũ" w:hint="eastAsia"/>
                <w:sz w:val="20"/>
                <w:szCs w:val="20"/>
              </w:rPr>
              <w:t>’切割，並勾選理賠類別</w:t>
            </w:r>
          </w:p>
        </w:tc>
      </w:tr>
    </w:tbl>
    <w:p w:rsidR="00F93CAE" w:rsidRDefault="00F93CAE" w:rsidP="00F93CAE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F93CAE" w:rsidRPr="00F93CAE" w:rsidRDefault="00F93CAE" w:rsidP="00F93CAE">
      <w:pPr>
        <w:pStyle w:val="Tabletext"/>
        <w:keepLines w:val="0"/>
        <w:spacing w:after="0" w:line="240" w:lineRule="auto"/>
        <w:ind w:left="851"/>
        <w:rPr>
          <w:rFonts w:ascii="細明體" w:eastAsia="細明體" w:hAnsi="細明體" w:hint="eastAsia"/>
          <w:kern w:val="2"/>
          <w:lang w:eastAsia="zh-TW"/>
        </w:rPr>
      </w:pPr>
    </w:p>
    <w:sectPr w:rsidR="00F93CAE" w:rsidRPr="00F93CAE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B76C9" w:rsidRDefault="005B76C9" w:rsidP="002F1E48">
      <w:r>
        <w:separator/>
      </w:r>
    </w:p>
  </w:endnote>
  <w:endnote w:type="continuationSeparator" w:id="0">
    <w:p w:rsidR="005B76C9" w:rsidRDefault="005B76C9" w:rsidP="002F1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B76C9" w:rsidRDefault="005B76C9" w:rsidP="002F1E48">
      <w:r>
        <w:separator/>
      </w:r>
    </w:p>
  </w:footnote>
  <w:footnote w:type="continuationSeparator" w:id="0">
    <w:p w:rsidR="005B76C9" w:rsidRDefault="005B76C9" w:rsidP="002F1E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A57D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90B1123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4" w15:restartNumberingAfterBreak="0">
    <w:nsid w:val="14814CD5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193D6076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268877F9"/>
    <w:multiLevelType w:val="multilevel"/>
    <w:tmpl w:val="9CB2D3A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3A2B407B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4C1211D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4D2544CF"/>
    <w:multiLevelType w:val="hybridMultilevel"/>
    <w:tmpl w:val="E5243490"/>
    <w:lvl w:ilvl="0" w:tplc="B76ACAC8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4E18310E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54F63AC4"/>
    <w:multiLevelType w:val="hybridMultilevel"/>
    <w:tmpl w:val="43A8D944"/>
    <w:lvl w:ilvl="0" w:tplc="CE7ABED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59DE659E"/>
    <w:multiLevelType w:val="hybridMultilevel"/>
    <w:tmpl w:val="63D2C6A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5D123692"/>
    <w:multiLevelType w:val="hybridMultilevel"/>
    <w:tmpl w:val="7CB6F44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644C0110"/>
    <w:multiLevelType w:val="multilevel"/>
    <w:tmpl w:val="0409001D"/>
    <w:numStyleLink w:val="1"/>
  </w:abstractNum>
  <w:abstractNum w:abstractNumId="24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5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6F9A422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733755A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7A9464A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2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5"/>
  </w:num>
  <w:num w:numId="2">
    <w:abstractNumId w:val="22"/>
  </w:num>
  <w:num w:numId="3">
    <w:abstractNumId w:val="3"/>
  </w:num>
  <w:num w:numId="4">
    <w:abstractNumId w:val="28"/>
  </w:num>
  <w:num w:numId="5">
    <w:abstractNumId w:val="30"/>
  </w:num>
  <w:num w:numId="6">
    <w:abstractNumId w:val="19"/>
  </w:num>
  <w:num w:numId="7">
    <w:abstractNumId w:val="8"/>
  </w:num>
  <w:num w:numId="8">
    <w:abstractNumId w:val="7"/>
  </w:num>
  <w:num w:numId="9">
    <w:abstractNumId w:val="25"/>
  </w:num>
  <w:num w:numId="10">
    <w:abstractNumId w:val="12"/>
  </w:num>
  <w:num w:numId="11">
    <w:abstractNumId w:val="24"/>
  </w:num>
  <w:num w:numId="12">
    <w:abstractNumId w:val="31"/>
  </w:num>
  <w:num w:numId="13">
    <w:abstractNumId w:val="14"/>
  </w:num>
  <w:num w:numId="14">
    <w:abstractNumId w:val="17"/>
  </w:num>
  <w:num w:numId="15">
    <w:abstractNumId w:val="20"/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9"/>
  </w:num>
  <w:num w:numId="18">
    <w:abstractNumId w:val="2"/>
  </w:num>
  <w:num w:numId="19">
    <w:abstractNumId w:val="21"/>
  </w:num>
  <w:num w:numId="20">
    <w:abstractNumId w:val="27"/>
  </w:num>
  <w:num w:numId="21">
    <w:abstractNumId w:val="32"/>
  </w:num>
  <w:num w:numId="22">
    <w:abstractNumId w:val="11"/>
  </w:num>
  <w:num w:numId="23">
    <w:abstractNumId w:val="29"/>
  </w:num>
  <w:num w:numId="24">
    <w:abstractNumId w:val="13"/>
  </w:num>
  <w:num w:numId="25">
    <w:abstractNumId w:val="6"/>
  </w:num>
  <w:num w:numId="26">
    <w:abstractNumId w:val="15"/>
  </w:num>
  <w:num w:numId="27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28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"/>
  </w:num>
  <w:num w:numId="30">
    <w:abstractNumId w:val="10"/>
  </w:num>
  <w:num w:numId="31">
    <w:abstractNumId w:val="0"/>
  </w:num>
  <w:num w:numId="32">
    <w:abstractNumId w:val="26"/>
  </w:num>
  <w:num w:numId="33">
    <w:abstractNumId w:val="4"/>
  </w:num>
  <w:num w:numId="34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F1E48"/>
    <w:rsid w:val="00001CDB"/>
    <w:rsid w:val="0000348C"/>
    <w:rsid w:val="00004612"/>
    <w:rsid w:val="00005C2F"/>
    <w:rsid w:val="0000656F"/>
    <w:rsid w:val="000066EA"/>
    <w:rsid w:val="000071D8"/>
    <w:rsid w:val="0001587C"/>
    <w:rsid w:val="00015B82"/>
    <w:rsid w:val="00016680"/>
    <w:rsid w:val="0001753B"/>
    <w:rsid w:val="00020CAC"/>
    <w:rsid w:val="00024B6E"/>
    <w:rsid w:val="00025BD9"/>
    <w:rsid w:val="00026220"/>
    <w:rsid w:val="00026971"/>
    <w:rsid w:val="00032759"/>
    <w:rsid w:val="00032E12"/>
    <w:rsid w:val="00034002"/>
    <w:rsid w:val="00034131"/>
    <w:rsid w:val="000343D5"/>
    <w:rsid w:val="00034EFA"/>
    <w:rsid w:val="00035495"/>
    <w:rsid w:val="00037433"/>
    <w:rsid w:val="000427AF"/>
    <w:rsid w:val="00042EA4"/>
    <w:rsid w:val="00045FC1"/>
    <w:rsid w:val="00047795"/>
    <w:rsid w:val="000506A5"/>
    <w:rsid w:val="000513D8"/>
    <w:rsid w:val="00051D15"/>
    <w:rsid w:val="000552FC"/>
    <w:rsid w:val="00055FF1"/>
    <w:rsid w:val="0006416A"/>
    <w:rsid w:val="00064F0C"/>
    <w:rsid w:val="00065107"/>
    <w:rsid w:val="000674CB"/>
    <w:rsid w:val="00067C06"/>
    <w:rsid w:val="00070528"/>
    <w:rsid w:val="00071DD0"/>
    <w:rsid w:val="0007287B"/>
    <w:rsid w:val="0007508D"/>
    <w:rsid w:val="00075881"/>
    <w:rsid w:val="0007697D"/>
    <w:rsid w:val="00080BD5"/>
    <w:rsid w:val="00081348"/>
    <w:rsid w:val="000814B1"/>
    <w:rsid w:val="00082170"/>
    <w:rsid w:val="0008249A"/>
    <w:rsid w:val="00082CDB"/>
    <w:rsid w:val="000903B6"/>
    <w:rsid w:val="00090F04"/>
    <w:rsid w:val="0009281B"/>
    <w:rsid w:val="0009550D"/>
    <w:rsid w:val="000A0B90"/>
    <w:rsid w:val="000A11B3"/>
    <w:rsid w:val="000A3232"/>
    <w:rsid w:val="000A5449"/>
    <w:rsid w:val="000A58D2"/>
    <w:rsid w:val="000A7C54"/>
    <w:rsid w:val="000B099E"/>
    <w:rsid w:val="000B258E"/>
    <w:rsid w:val="000B38F5"/>
    <w:rsid w:val="000B52CA"/>
    <w:rsid w:val="000B62AC"/>
    <w:rsid w:val="000B6A36"/>
    <w:rsid w:val="000C39D1"/>
    <w:rsid w:val="000C48F7"/>
    <w:rsid w:val="000C5BB7"/>
    <w:rsid w:val="000C5F81"/>
    <w:rsid w:val="000D1221"/>
    <w:rsid w:val="000D1B9E"/>
    <w:rsid w:val="000D33CA"/>
    <w:rsid w:val="000D3730"/>
    <w:rsid w:val="000D4083"/>
    <w:rsid w:val="000D4197"/>
    <w:rsid w:val="000D4B22"/>
    <w:rsid w:val="000D54C4"/>
    <w:rsid w:val="000D6C64"/>
    <w:rsid w:val="000E0E28"/>
    <w:rsid w:val="000E1C3F"/>
    <w:rsid w:val="000E2307"/>
    <w:rsid w:val="000E2B7E"/>
    <w:rsid w:val="000E44E4"/>
    <w:rsid w:val="000E5556"/>
    <w:rsid w:val="000E5A7F"/>
    <w:rsid w:val="000E793B"/>
    <w:rsid w:val="000F20BE"/>
    <w:rsid w:val="000F2743"/>
    <w:rsid w:val="000F3BA3"/>
    <w:rsid w:val="000F41EA"/>
    <w:rsid w:val="000F431F"/>
    <w:rsid w:val="000F63F7"/>
    <w:rsid w:val="001018E7"/>
    <w:rsid w:val="00104540"/>
    <w:rsid w:val="00105DD1"/>
    <w:rsid w:val="00106F6A"/>
    <w:rsid w:val="00113A3E"/>
    <w:rsid w:val="00114C22"/>
    <w:rsid w:val="00121DB3"/>
    <w:rsid w:val="00125BCA"/>
    <w:rsid w:val="0012718A"/>
    <w:rsid w:val="001271D7"/>
    <w:rsid w:val="001303B8"/>
    <w:rsid w:val="001332B7"/>
    <w:rsid w:val="00133952"/>
    <w:rsid w:val="001342EE"/>
    <w:rsid w:val="0013462C"/>
    <w:rsid w:val="0013464A"/>
    <w:rsid w:val="00135C37"/>
    <w:rsid w:val="001363F5"/>
    <w:rsid w:val="0013757F"/>
    <w:rsid w:val="00140BD9"/>
    <w:rsid w:val="00143921"/>
    <w:rsid w:val="001458E2"/>
    <w:rsid w:val="001463B0"/>
    <w:rsid w:val="00146A96"/>
    <w:rsid w:val="00147806"/>
    <w:rsid w:val="00151BF5"/>
    <w:rsid w:val="00151C87"/>
    <w:rsid w:val="001524C2"/>
    <w:rsid w:val="00153E1A"/>
    <w:rsid w:val="001550B0"/>
    <w:rsid w:val="00157457"/>
    <w:rsid w:val="00161901"/>
    <w:rsid w:val="0016243E"/>
    <w:rsid w:val="0016285D"/>
    <w:rsid w:val="00165750"/>
    <w:rsid w:val="001658F9"/>
    <w:rsid w:val="001662E2"/>
    <w:rsid w:val="00166A8A"/>
    <w:rsid w:val="00166EAA"/>
    <w:rsid w:val="001679BA"/>
    <w:rsid w:val="001706FB"/>
    <w:rsid w:val="00171A58"/>
    <w:rsid w:val="00173AA6"/>
    <w:rsid w:val="00174725"/>
    <w:rsid w:val="001754F7"/>
    <w:rsid w:val="00176D77"/>
    <w:rsid w:val="001828C0"/>
    <w:rsid w:val="00184293"/>
    <w:rsid w:val="0018604B"/>
    <w:rsid w:val="001900E0"/>
    <w:rsid w:val="001902C5"/>
    <w:rsid w:val="00190D5E"/>
    <w:rsid w:val="0019129A"/>
    <w:rsid w:val="00191F8D"/>
    <w:rsid w:val="00192049"/>
    <w:rsid w:val="00193F72"/>
    <w:rsid w:val="0019479F"/>
    <w:rsid w:val="001A05AF"/>
    <w:rsid w:val="001A0F40"/>
    <w:rsid w:val="001A2228"/>
    <w:rsid w:val="001A358B"/>
    <w:rsid w:val="001A372E"/>
    <w:rsid w:val="001A37A3"/>
    <w:rsid w:val="001A3C94"/>
    <w:rsid w:val="001A414B"/>
    <w:rsid w:val="001A4F0C"/>
    <w:rsid w:val="001A5542"/>
    <w:rsid w:val="001A6BDF"/>
    <w:rsid w:val="001B1A21"/>
    <w:rsid w:val="001B5221"/>
    <w:rsid w:val="001B6DCE"/>
    <w:rsid w:val="001C2BE3"/>
    <w:rsid w:val="001C3151"/>
    <w:rsid w:val="001D031C"/>
    <w:rsid w:val="001D0D8F"/>
    <w:rsid w:val="001D18EB"/>
    <w:rsid w:val="001D3B4B"/>
    <w:rsid w:val="001D4B28"/>
    <w:rsid w:val="001D5588"/>
    <w:rsid w:val="001D56E6"/>
    <w:rsid w:val="001E2717"/>
    <w:rsid w:val="001E28A1"/>
    <w:rsid w:val="001E53C1"/>
    <w:rsid w:val="001E5B2A"/>
    <w:rsid w:val="001E68F7"/>
    <w:rsid w:val="001E6B23"/>
    <w:rsid w:val="001F2137"/>
    <w:rsid w:val="001F383D"/>
    <w:rsid w:val="001F784F"/>
    <w:rsid w:val="00200A16"/>
    <w:rsid w:val="002016BF"/>
    <w:rsid w:val="00201DE7"/>
    <w:rsid w:val="00203048"/>
    <w:rsid w:val="0020447A"/>
    <w:rsid w:val="00204B4B"/>
    <w:rsid w:val="00205A27"/>
    <w:rsid w:val="00206EE0"/>
    <w:rsid w:val="00210E43"/>
    <w:rsid w:val="00211B34"/>
    <w:rsid w:val="00215A32"/>
    <w:rsid w:val="0021676E"/>
    <w:rsid w:val="00217005"/>
    <w:rsid w:val="00217142"/>
    <w:rsid w:val="002177B1"/>
    <w:rsid w:val="0022091F"/>
    <w:rsid w:val="00222C56"/>
    <w:rsid w:val="0022551D"/>
    <w:rsid w:val="00227036"/>
    <w:rsid w:val="00230131"/>
    <w:rsid w:val="00230878"/>
    <w:rsid w:val="00230AFB"/>
    <w:rsid w:val="002324A7"/>
    <w:rsid w:val="002327F1"/>
    <w:rsid w:val="00233C39"/>
    <w:rsid w:val="00236B9F"/>
    <w:rsid w:val="00236CE2"/>
    <w:rsid w:val="0023771F"/>
    <w:rsid w:val="002410F9"/>
    <w:rsid w:val="0024282F"/>
    <w:rsid w:val="002461AF"/>
    <w:rsid w:val="0024782B"/>
    <w:rsid w:val="00251B7F"/>
    <w:rsid w:val="00252888"/>
    <w:rsid w:val="00252E9B"/>
    <w:rsid w:val="0025426E"/>
    <w:rsid w:val="0025607C"/>
    <w:rsid w:val="00256D61"/>
    <w:rsid w:val="002577BB"/>
    <w:rsid w:val="002603B8"/>
    <w:rsid w:val="00262B1C"/>
    <w:rsid w:val="00267721"/>
    <w:rsid w:val="00271016"/>
    <w:rsid w:val="0027419A"/>
    <w:rsid w:val="00275559"/>
    <w:rsid w:val="00281DCE"/>
    <w:rsid w:val="00282A69"/>
    <w:rsid w:val="00282EC8"/>
    <w:rsid w:val="00283192"/>
    <w:rsid w:val="0028358A"/>
    <w:rsid w:val="00284942"/>
    <w:rsid w:val="00284BD6"/>
    <w:rsid w:val="00285251"/>
    <w:rsid w:val="00285337"/>
    <w:rsid w:val="00295115"/>
    <w:rsid w:val="0029700A"/>
    <w:rsid w:val="002A2305"/>
    <w:rsid w:val="002A48DE"/>
    <w:rsid w:val="002A59A4"/>
    <w:rsid w:val="002A62DD"/>
    <w:rsid w:val="002A73C2"/>
    <w:rsid w:val="002B0483"/>
    <w:rsid w:val="002B3488"/>
    <w:rsid w:val="002B3D39"/>
    <w:rsid w:val="002B679F"/>
    <w:rsid w:val="002C1F48"/>
    <w:rsid w:val="002C2169"/>
    <w:rsid w:val="002C2A9E"/>
    <w:rsid w:val="002C4860"/>
    <w:rsid w:val="002C4EEF"/>
    <w:rsid w:val="002C5670"/>
    <w:rsid w:val="002D15FE"/>
    <w:rsid w:val="002D473E"/>
    <w:rsid w:val="002D4D37"/>
    <w:rsid w:val="002D64B5"/>
    <w:rsid w:val="002D7A06"/>
    <w:rsid w:val="002E2CDD"/>
    <w:rsid w:val="002E2DC7"/>
    <w:rsid w:val="002E4AE3"/>
    <w:rsid w:val="002E580B"/>
    <w:rsid w:val="002E6989"/>
    <w:rsid w:val="002E7E70"/>
    <w:rsid w:val="002F0149"/>
    <w:rsid w:val="002F1E48"/>
    <w:rsid w:val="002F2488"/>
    <w:rsid w:val="002F2813"/>
    <w:rsid w:val="002F29A2"/>
    <w:rsid w:val="002F6956"/>
    <w:rsid w:val="00300297"/>
    <w:rsid w:val="00301212"/>
    <w:rsid w:val="00303355"/>
    <w:rsid w:val="00310FF9"/>
    <w:rsid w:val="003111C8"/>
    <w:rsid w:val="003133F2"/>
    <w:rsid w:val="003141BF"/>
    <w:rsid w:val="00315BF6"/>
    <w:rsid w:val="0031639C"/>
    <w:rsid w:val="00316554"/>
    <w:rsid w:val="003173C4"/>
    <w:rsid w:val="00320023"/>
    <w:rsid w:val="00320D5C"/>
    <w:rsid w:val="00321AEC"/>
    <w:rsid w:val="00321F98"/>
    <w:rsid w:val="00322DD3"/>
    <w:rsid w:val="003234D3"/>
    <w:rsid w:val="00323634"/>
    <w:rsid w:val="0032405D"/>
    <w:rsid w:val="00325876"/>
    <w:rsid w:val="00326AB3"/>
    <w:rsid w:val="00326F8E"/>
    <w:rsid w:val="00327A0F"/>
    <w:rsid w:val="00327B92"/>
    <w:rsid w:val="00330429"/>
    <w:rsid w:val="00332403"/>
    <w:rsid w:val="003362C3"/>
    <w:rsid w:val="00341BAB"/>
    <w:rsid w:val="00344005"/>
    <w:rsid w:val="00345902"/>
    <w:rsid w:val="00345A1F"/>
    <w:rsid w:val="003467CE"/>
    <w:rsid w:val="00351A69"/>
    <w:rsid w:val="00353EAE"/>
    <w:rsid w:val="003542CE"/>
    <w:rsid w:val="003559D6"/>
    <w:rsid w:val="00355C66"/>
    <w:rsid w:val="003568E6"/>
    <w:rsid w:val="00357278"/>
    <w:rsid w:val="003624D1"/>
    <w:rsid w:val="003637F7"/>
    <w:rsid w:val="00364B0D"/>
    <w:rsid w:val="003654CB"/>
    <w:rsid w:val="00365545"/>
    <w:rsid w:val="003658C3"/>
    <w:rsid w:val="00365F52"/>
    <w:rsid w:val="00366331"/>
    <w:rsid w:val="00367683"/>
    <w:rsid w:val="00367A5B"/>
    <w:rsid w:val="00371651"/>
    <w:rsid w:val="00372AA3"/>
    <w:rsid w:val="00372C32"/>
    <w:rsid w:val="00373271"/>
    <w:rsid w:val="003747E1"/>
    <w:rsid w:val="003748AF"/>
    <w:rsid w:val="00374908"/>
    <w:rsid w:val="00376424"/>
    <w:rsid w:val="003767EE"/>
    <w:rsid w:val="00376981"/>
    <w:rsid w:val="0038138A"/>
    <w:rsid w:val="0038261B"/>
    <w:rsid w:val="003829A8"/>
    <w:rsid w:val="003838FB"/>
    <w:rsid w:val="00384F0A"/>
    <w:rsid w:val="0038572F"/>
    <w:rsid w:val="003864A7"/>
    <w:rsid w:val="003874D4"/>
    <w:rsid w:val="003879E9"/>
    <w:rsid w:val="003909A8"/>
    <w:rsid w:val="00390BE0"/>
    <w:rsid w:val="00391AE6"/>
    <w:rsid w:val="00392924"/>
    <w:rsid w:val="00392BB9"/>
    <w:rsid w:val="00393499"/>
    <w:rsid w:val="00393EA8"/>
    <w:rsid w:val="00393F23"/>
    <w:rsid w:val="00394F5D"/>
    <w:rsid w:val="003957A2"/>
    <w:rsid w:val="00396DC7"/>
    <w:rsid w:val="003A00C4"/>
    <w:rsid w:val="003A05DA"/>
    <w:rsid w:val="003A550D"/>
    <w:rsid w:val="003B0204"/>
    <w:rsid w:val="003B0A04"/>
    <w:rsid w:val="003B1CF7"/>
    <w:rsid w:val="003B3B8B"/>
    <w:rsid w:val="003B4AA9"/>
    <w:rsid w:val="003B5441"/>
    <w:rsid w:val="003B54A5"/>
    <w:rsid w:val="003B5A47"/>
    <w:rsid w:val="003C15F5"/>
    <w:rsid w:val="003C3376"/>
    <w:rsid w:val="003C3D35"/>
    <w:rsid w:val="003C5156"/>
    <w:rsid w:val="003C7683"/>
    <w:rsid w:val="003D00F7"/>
    <w:rsid w:val="003D0701"/>
    <w:rsid w:val="003D3F1D"/>
    <w:rsid w:val="003D41A5"/>
    <w:rsid w:val="003D5F9A"/>
    <w:rsid w:val="003D75FA"/>
    <w:rsid w:val="003D77F5"/>
    <w:rsid w:val="003E0A59"/>
    <w:rsid w:val="003E17C4"/>
    <w:rsid w:val="003E18F6"/>
    <w:rsid w:val="003E25DC"/>
    <w:rsid w:val="003E32CB"/>
    <w:rsid w:val="003E34A5"/>
    <w:rsid w:val="003E4110"/>
    <w:rsid w:val="003E41A4"/>
    <w:rsid w:val="003E54F1"/>
    <w:rsid w:val="003E6475"/>
    <w:rsid w:val="003F0038"/>
    <w:rsid w:val="003F17DA"/>
    <w:rsid w:val="003F4596"/>
    <w:rsid w:val="003F49F9"/>
    <w:rsid w:val="004011DB"/>
    <w:rsid w:val="00401B03"/>
    <w:rsid w:val="00403036"/>
    <w:rsid w:val="00412022"/>
    <w:rsid w:val="004128B9"/>
    <w:rsid w:val="00412A37"/>
    <w:rsid w:val="00412D17"/>
    <w:rsid w:val="00415A42"/>
    <w:rsid w:val="00415FFD"/>
    <w:rsid w:val="004164C6"/>
    <w:rsid w:val="0041775F"/>
    <w:rsid w:val="00420045"/>
    <w:rsid w:val="00420EA9"/>
    <w:rsid w:val="004222DE"/>
    <w:rsid w:val="00422333"/>
    <w:rsid w:val="00422B3F"/>
    <w:rsid w:val="00423041"/>
    <w:rsid w:val="0042366A"/>
    <w:rsid w:val="00423CD9"/>
    <w:rsid w:val="004261F8"/>
    <w:rsid w:val="00431819"/>
    <w:rsid w:val="004327E2"/>
    <w:rsid w:val="00432ACB"/>
    <w:rsid w:val="00432C13"/>
    <w:rsid w:val="00432DC3"/>
    <w:rsid w:val="00432EE4"/>
    <w:rsid w:val="00433EF4"/>
    <w:rsid w:val="004353EF"/>
    <w:rsid w:val="004379DF"/>
    <w:rsid w:val="00440285"/>
    <w:rsid w:val="00441C37"/>
    <w:rsid w:val="00441F02"/>
    <w:rsid w:val="00445719"/>
    <w:rsid w:val="004468FC"/>
    <w:rsid w:val="004515C3"/>
    <w:rsid w:val="00452CCD"/>
    <w:rsid w:val="00453600"/>
    <w:rsid w:val="00454B70"/>
    <w:rsid w:val="00455DCD"/>
    <w:rsid w:val="00456E9E"/>
    <w:rsid w:val="0045701A"/>
    <w:rsid w:val="0045702F"/>
    <w:rsid w:val="00457656"/>
    <w:rsid w:val="00457D9A"/>
    <w:rsid w:val="00460A51"/>
    <w:rsid w:val="00463A8D"/>
    <w:rsid w:val="004641EA"/>
    <w:rsid w:val="00464DA9"/>
    <w:rsid w:val="00464ED7"/>
    <w:rsid w:val="00464FE0"/>
    <w:rsid w:val="0046601A"/>
    <w:rsid w:val="00467C5C"/>
    <w:rsid w:val="00470CBB"/>
    <w:rsid w:val="004711B3"/>
    <w:rsid w:val="004720C9"/>
    <w:rsid w:val="00472EE8"/>
    <w:rsid w:val="0047425F"/>
    <w:rsid w:val="00474F26"/>
    <w:rsid w:val="0047709E"/>
    <w:rsid w:val="004778E4"/>
    <w:rsid w:val="00477918"/>
    <w:rsid w:val="00480009"/>
    <w:rsid w:val="004800B6"/>
    <w:rsid w:val="004804E2"/>
    <w:rsid w:val="00483FD1"/>
    <w:rsid w:val="00484FFC"/>
    <w:rsid w:val="004869AB"/>
    <w:rsid w:val="0049184A"/>
    <w:rsid w:val="0049193E"/>
    <w:rsid w:val="0049276B"/>
    <w:rsid w:val="004932F0"/>
    <w:rsid w:val="0049344E"/>
    <w:rsid w:val="00494C17"/>
    <w:rsid w:val="004A0925"/>
    <w:rsid w:val="004A3939"/>
    <w:rsid w:val="004A4AD9"/>
    <w:rsid w:val="004A6FD7"/>
    <w:rsid w:val="004B221B"/>
    <w:rsid w:val="004B2535"/>
    <w:rsid w:val="004B2886"/>
    <w:rsid w:val="004B2F9F"/>
    <w:rsid w:val="004B301D"/>
    <w:rsid w:val="004B3F28"/>
    <w:rsid w:val="004B4406"/>
    <w:rsid w:val="004B45A1"/>
    <w:rsid w:val="004B472C"/>
    <w:rsid w:val="004B56A7"/>
    <w:rsid w:val="004C2035"/>
    <w:rsid w:val="004C57F1"/>
    <w:rsid w:val="004D0910"/>
    <w:rsid w:val="004D62AB"/>
    <w:rsid w:val="004D6729"/>
    <w:rsid w:val="004D7311"/>
    <w:rsid w:val="004E12DE"/>
    <w:rsid w:val="004E2715"/>
    <w:rsid w:val="004E2C96"/>
    <w:rsid w:val="004E2FB0"/>
    <w:rsid w:val="004E3272"/>
    <w:rsid w:val="004E5C44"/>
    <w:rsid w:val="004F2B90"/>
    <w:rsid w:val="004F646B"/>
    <w:rsid w:val="005008D4"/>
    <w:rsid w:val="005011B2"/>
    <w:rsid w:val="00501F93"/>
    <w:rsid w:val="0050264B"/>
    <w:rsid w:val="00504858"/>
    <w:rsid w:val="00505326"/>
    <w:rsid w:val="005058AD"/>
    <w:rsid w:val="005107C7"/>
    <w:rsid w:val="005111A5"/>
    <w:rsid w:val="00512D7C"/>
    <w:rsid w:val="00514493"/>
    <w:rsid w:val="005163B6"/>
    <w:rsid w:val="005222E2"/>
    <w:rsid w:val="00522E53"/>
    <w:rsid w:val="00522FD2"/>
    <w:rsid w:val="005258E3"/>
    <w:rsid w:val="005265AD"/>
    <w:rsid w:val="0053107F"/>
    <w:rsid w:val="00533519"/>
    <w:rsid w:val="00535A4A"/>
    <w:rsid w:val="00536E7E"/>
    <w:rsid w:val="0053713A"/>
    <w:rsid w:val="005402E0"/>
    <w:rsid w:val="005412F3"/>
    <w:rsid w:val="00543FE8"/>
    <w:rsid w:val="00545F8C"/>
    <w:rsid w:val="005537F5"/>
    <w:rsid w:val="00553D47"/>
    <w:rsid w:val="00554FF2"/>
    <w:rsid w:val="0056172D"/>
    <w:rsid w:val="005625D0"/>
    <w:rsid w:val="00562A40"/>
    <w:rsid w:val="0056373B"/>
    <w:rsid w:val="005638F5"/>
    <w:rsid w:val="005663B8"/>
    <w:rsid w:val="00566848"/>
    <w:rsid w:val="00566E35"/>
    <w:rsid w:val="005709F5"/>
    <w:rsid w:val="00570DCB"/>
    <w:rsid w:val="0057135E"/>
    <w:rsid w:val="005717B9"/>
    <w:rsid w:val="00571A4E"/>
    <w:rsid w:val="005722DE"/>
    <w:rsid w:val="005725C1"/>
    <w:rsid w:val="005733F5"/>
    <w:rsid w:val="00573F6C"/>
    <w:rsid w:val="00576794"/>
    <w:rsid w:val="00576B18"/>
    <w:rsid w:val="00576DBB"/>
    <w:rsid w:val="00576E7C"/>
    <w:rsid w:val="005771AC"/>
    <w:rsid w:val="00577CF4"/>
    <w:rsid w:val="00580379"/>
    <w:rsid w:val="00582141"/>
    <w:rsid w:val="005843D8"/>
    <w:rsid w:val="005847BF"/>
    <w:rsid w:val="005847D8"/>
    <w:rsid w:val="005868F5"/>
    <w:rsid w:val="00595678"/>
    <w:rsid w:val="005979AD"/>
    <w:rsid w:val="005A04C3"/>
    <w:rsid w:val="005A1B1B"/>
    <w:rsid w:val="005A2666"/>
    <w:rsid w:val="005A53EE"/>
    <w:rsid w:val="005A5632"/>
    <w:rsid w:val="005B0EF1"/>
    <w:rsid w:val="005B1ECD"/>
    <w:rsid w:val="005B229C"/>
    <w:rsid w:val="005B2902"/>
    <w:rsid w:val="005B2EFC"/>
    <w:rsid w:val="005B53FF"/>
    <w:rsid w:val="005B5650"/>
    <w:rsid w:val="005B753E"/>
    <w:rsid w:val="005B76C9"/>
    <w:rsid w:val="005B7FE7"/>
    <w:rsid w:val="005C08C2"/>
    <w:rsid w:val="005C1F9A"/>
    <w:rsid w:val="005C30F9"/>
    <w:rsid w:val="005C50D4"/>
    <w:rsid w:val="005C648D"/>
    <w:rsid w:val="005C64B4"/>
    <w:rsid w:val="005D3F16"/>
    <w:rsid w:val="005D49CC"/>
    <w:rsid w:val="005D69A8"/>
    <w:rsid w:val="005D6A31"/>
    <w:rsid w:val="005D6A52"/>
    <w:rsid w:val="005E08FF"/>
    <w:rsid w:val="005E2839"/>
    <w:rsid w:val="005E2DE8"/>
    <w:rsid w:val="005E3BD2"/>
    <w:rsid w:val="005F0653"/>
    <w:rsid w:val="005F4A15"/>
    <w:rsid w:val="005F4B52"/>
    <w:rsid w:val="005F5878"/>
    <w:rsid w:val="005F7468"/>
    <w:rsid w:val="00601270"/>
    <w:rsid w:val="00602E17"/>
    <w:rsid w:val="0060438A"/>
    <w:rsid w:val="006046AC"/>
    <w:rsid w:val="00607751"/>
    <w:rsid w:val="00607B11"/>
    <w:rsid w:val="00611066"/>
    <w:rsid w:val="00612C5E"/>
    <w:rsid w:val="006148BA"/>
    <w:rsid w:val="00616A5B"/>
    <w:rsid w:val="00616C10"/>
    <w:rsid w:val="00616EE1"/>
    <w:rsid w:val="00617CAD"/>
    <w:rsid w:val="00620033"/>
    <w:rsid w:val="00621E2C"/>
    <w:rsid w:val="00623FA3"/>
    <w:rsid w:val="00623FAA"/>
    <w:rsid w:val="006248DE"/>
    <w:rsid w:val="00624908"/>
    <w:rsid w:val="00627D5E"/>
    <w:rsid w:val="006307C4"/>
    <w:rsid w:val="006317BB"/>
    <w:rsid w:val="00632A8E"/>
    <w:rsid w:val="00635D1A"/>
    <w:rsid w:val="00636562"/>
    <w:rsid w:val="00640C15"/>
    <w:rsid w:val="00643D76"/>
    <w:rsid w:val="00644F8C"/>
    <w:rsid w:val="006506CC"/>
    <w:rsid w:val="0065263B"/>
    <w:rsid w:val="00652E60"/>
    <w:rsid w:val="00657817"/>
    <w:rsid w:val="00662341"/>
    <w:rsid w:val="00662344"/>
    <w:rsid w:val="006675C5"/>
    <w:rsid w:val="00667BD4"/>
    <w:rsid w:val="00670D2D"/>
    <w:rsid w:val="00671F53"/>
    <w:rsid w:val="006730B5"/>
    <w:rsid w:val="006766E8"/>
    <w:rsid w:val="00676EC6"/>
    <w:rsid w:val="00686B72"/>
    <w:rsid w:val="00687233"/>
    <w:rsid w:val="00691962"/>
    <w:rsid w:val="006923A3"/>
    <w:rsid w:val="00692784"/>
    <w:rsid w:val="0069359F"/>
    <w:rsid w:val="006946D6"/>
    <w:rsid w:val="006952AF"/>
    <w:rsid w:val="00697BBC"/>
    <w:rsid w:val="006A042F"/>
    <w:rsid w:val="006A46D8"/>
    <w:rsid w:val="006B6E6C"/>
    <w:rsid w:val="006C1F41"/>
    <w:rsid w:val="006C202B"/>
    <w:rsid w:val="006C3B5A"/>
    <w:rsid w:val="006C4EA4"/>
    <w:rsid w:val="006C6C8A"/>
    <w:rsid w:val="006D0944"/>
    <w:rsid w:val="006D0E92"/>
    <w:rsid w:val="006D1A4C"/>
    <w:rsid w:val="006D254F"/>
    <w:rsid w:val="006D458E"/>
    <w:rsid w:val="006D4991"/>
    <w:rsid w:val="006D5962"/>
    <w:rsid w:val="006D5C93"/>
    <w:rsid w:val="006D6CEC"/>
    <w:rsid w:val="006D7330"/>
    <w:rsid w:val="006D7DB0"/>
    <w:rsid w:val="006E0347"/>
    <w:rsid w:val="006E19AC"/>
    <w:rsid w:val="006E24E8"/>
    <w:rsid w:val="006E428A"/>
    <w:rsid w:val="006E513A"/>
    <w:rsid w:val="006E519C"/>
    <w:rsid w:val="006E54D4"/>
    <w:rsid w:val="006E5A24"/>
    <w:rsid w:val="006F2A51"/>
    <w:rsid w:val="006F3BF1"/>
    <w:rsid w:val="006F4E05"/>
    <w:rsid w:val="006F5FCF"/>
    <w:rsid w:val="006F651C"/>
    <w:rsid w:val="006F70AE"/>
    <w:rsid w:val="00702910"/>
    <w:rsid w:val="0070311E"/>
    <w:rsid w:val="00703BC9"/>
    <w:rsid w:val="00704BF6"/>
    <w:rsid w:val="00705825"/>
    <w:rsid w:val="007101D6"/>
    <w:rsid w:val="007136CA"/>
    <w:rsid w:val="00716B0A"/>
    <w:rsid w:val="00720CF0"/>
    <w:rsid w:val="007210AC"/>
    <w:rsid w:val="007214FF"/>
    <w:rsid w:val="00721FEF"/>
    <w:rsid w:val="0072284A"/>
    <w:rsid w:val="00723D05"/>
    <w:rsid w:val="00727137"/>
    <w:rsid w:val="00730A35"/>
    <w:rsid w:val="00731EF0"/>
    <w:rsid w:val="00732763"/>
    <w:rsid w:val="00733F39"/>
    <w:rsid w:val="0073544F"/>
    <w:rsid w:val="00735EA1"/>
    <w:rsid w:val="007367E3"/>
    <w:rsid w:val="00737457"/>
    <w:rsid w:val="00737958"/>
    <w:rsid w:val="00737FEF"/>
    <w:rsid w:val="00740723"/>
    <w:rsid w:val="00741773"/>
    <w:rsid w:val="00742DA4"/>
    <w:rsid w:val="007453CE"/>
    <w:rsid w:val="00751921"/>
    <w:rsid w:val="00751B00"/>
    <w:rsid w:val="00752848"/>
    <w:rsid w:val="00754893"/>
    <w:rsid w:val="00755CBC"/>
    <w:rsid w:val="0076211F"/>
    <w:rsid w:val="00762F9A"/>
    <w:rsid w:val="00764247"/>
    <w:rsid w:val="00765D03"/>
    <w:rsid w:val="0076629A"/>
    <w:rsid w:val="00766EDA"/>
    <w:rsid w:val="007673B8"/>
    <w:rsid w:val="0076786F"/>
    <w:rsid w:val="00767A70"/>
    <w:rsid w:val="007712A3"/>
    <w:rsid w:val="00773202"/>
    <w:rsid w:val="007734D3"/>
    <w:rsid w:val="007744D2"/>
    <w:rsid w:val="00774569"/>
    <w:rsid w:val="00775AD1"/>
    <w:rsid w:val="007808DA"/>
    <w:rsid w:val="00782F42"/>
    <w:rsid w:val="007838D7"/>
    <w:rsid w:val="0079242F"/>
    <w:rsid w:val="007930F8"/>
    <w:rsid w:val="00796C09"/>
    <w:rsid w:val="00797815"/>
    <w:rsid w:val="00797E5A"/>
    <w:rsid w:val="007A1242"/>
    <w:rsid w:val="007A20CE"/>
    <w:rsid w:val="007A2890"/>
    <w:rsid w:val="007A2D77"/>
    <w:rsid w:val="007A3753"/>
    <w:rsid w:val="007A4026"/>
    <w:rsid w:val="007A4984"/>
    <w:rsid w:val="007A5A18"/>
    <w:rsid w:val="007A67CB"/>
    <w:rsid w:val="007A766B"/>
    <w:rsid w:val="007B1173"/>
    <w:rsid w:val="007B200E"/>
    <w:rsid w:val="007B31AC"/>
    <w:rsid w:val="007B336F"/>
    <w:rsid w:val="007B498C"/>
    <w:rsid w:val="007B5BA5"/>
    <w:rsid w:val="007B5C1E"/>
    <w:rsid w:val="007B6242"/>
    <w:rsid w:val="007B6BB3"/>
    <w:rsid w:val="007B7D43"/>
    <w:rsid w:val="007B7EB7"/>
    <w:rsid w:val="007C1367"/>
    <w:rsid w:val="007C2608"/>
    <w:rsid w:val="007C2B8B"/>
    <w:rsid w:val="007C359B"/>
    <w:rsid w:val="007C6B5B"/>
    <w:rsid w:val="007C6EDB"/>
    <w:rsid w:val="007D50D6"/>
    <w:rsid w:val="007D60D1"/>
    <w:rsid w:val="007D7B8B"/>
    <w:rsid w:val="007E0261"/>
    <w:rsid w:val="007E3C29"/>
    <w:rsid w:val="007E509F"/>
    <w:rsid w:val="007E542B"/>
    <w:rsid w:val="007F0431"/>
    <w:rsid w:val="007F1632"/>
    <w:rsid w:val="007F304F"/>
    <w:rsid w:val="007F3AE8"/>
    <w:rsid w:val="007F686A"/>
    <w:rsid w:val="007F6BEF"/>
    <w:rsid w:val="008006E9"/>
    <w:rsid w:val="008006FF"/>
    <w:rsid w:val="00800D11"/>
    <w:rsid w:val="008037B0"/>
    <w:rsid w:val="008053F9"/>
    <w:rsid w:val="00806472"/>
    <w:rsid w:val="00807C63"/>
    <w:rsid w:val="00811B30"/>
    <w:rsid w:val="00812598"/>
    <w:rsid w:val="00813017"/>
    <w:rsid w:val="0081410E"/>
    <w:rsid w:val="00815136"/>
    <w:rsid w:val="00816670"/>
    <w:rsid w:val="00821C39"/>
    <w:rsid w:val="008234AD"/>
    <w:rsid w:val="0082407D"/>
    <w:rsid w:val="00825474"/>
    <w:rsid w:val="008303A0"/>
    <w:rsid w:val="00830922"/>
    <w:rsid w:val="00833944"/>
    <w:rsid w:val="00834DF4"/>
    <w:rsid w:val="008373E5"/>
    <w:rsid w:val="00837D3F"/>
    <w:rsid w:val="00837F6C"/>
    <w:rsid w:val="00840BA0"/>
    <w:rsid w:val="008418D2"/>
    <w:rsid w:val="00846E43"/>
    <w:rsid w:val="0085075E"/>
    <w:rsid w:val="00850EA2"/>
    <w:rsid w:val="00851B16"/>
    <w:rsid w:val="0085269A"/>
    <w:rsid w:val="00852AAB"/>
    <w:rsid w:val="00855A9A"/>
    <w:rsid w:val="00856609"/>
    <w:rsid w:val="00857896"/>
    <w:rsid w:val="00857D1B"/>
    <w:rsid w:val="008617B1"/>
    <w:rsid w:val="00861B43"/>
    <w:rsid w:val="00861C6C"/>
    <w:rsid w:val="00863B56"/>
    <w:rsid w:val="00863F2C"/>
    <w:rsid w:val="0086425E"/>
    <w:rsid w:val="0086624F"/>
    <w:rsid w:val="00871E48"/>
    <w:rsid w:val="00872AEB"/>
    <w:rsid w:val="0087563D"/>
    <w:rsid w:val="00875EB3"/>
    <w:rsid w:val="00876037"/>
    <w:rsid w:val="00876080"/>
    <w:rsid w:val="008763F6"/>
    <w:rsid w:val="008804CF"/>
    <w:rsid w:val="00881EC6"/>
    <w:rsid w:val="00882276"/>
    <w:rsid w:val="008829B7"/>
    <w:rsid w:val="008838A1"/>
    <w:rsid w:val="008911FF"/>
    <w:rsid w:val="00891FA8"/>
    <w:rsid w:val="00893269"/>
    <w:rsid w:val="008944A6"/>
    <w:rsid w:val="00897D2F"/>
    <w:rsid w:val="00897FFD"/>
    <w:rsid w:val="008A0D44"/>
    <w:rsid w:val="008A1AB3"/>
    <w:rsid w:val="008A3B36"/>
    <w:rsid w:val="008A5640"/>
    <w:rsid w:val="008B265B"/>
    <w:rsid w:val="008B3107"/>
    <w:rsid w:val="008B7764"/>
    <w:rsid w:val="008B7E1B"/>
    <w:rsid w:val="008B7EA9"/>
    <w:rsid w:val="008C0E3A"/>
    <w:rsid w:val="008C292B"/>
    <w:rsid w:val="008C4C31"/>
    <w:rsid w:val="008C51FE"/>
    <w:rsid w:val="008C61A5"/>
    <w:rsid w:val="008D00F1"/>
    <w:rsid w:val="008D06C6"/>
    <w:rsid w:val="008D10F1"/>
    <w:rsid w:val="008D4234"/>
    <w:rsid w:val="008D4CCF"/>
    <w:rsid w:val="008D6160"/>
    <w:rsid w:val="008D6FAF"/>
    <w:rsid w:val="008E21EC"/>
    <w:rsid w:val="008E23FA"/>
    <w:rsid w:val="008E3F78"/>
    <w:rsid w:val="008E462F"/>
    <w:rsid w:val="008E5B8B"/>
    <w:rsid w:val="008E5CF2"/>
    <w:rsid w:val="008E7262"/>
    <w:rsid w:val="008F0B33"/>
    <w:rsid w:val="008F1C1F"/>
    <w:rsid w:val="008F3829"/>
    <w:rsid w:val="008F3BC2"/>
    <w:rsid w:val="008F40C7"/>
    <w:rsid w:val="008F4704"/>
    <w:rsid w:val="008F6500"/>
    <w:rsid w:val="00902435"/>
    <w:rsid w:val="00904F48"/>
    <w:rsid w:val="00904F4F"/>
    <w:rsid w:val="00907945"/>
    <w:rsid w:val="009125F7"/>
    <w:rsid w:val="009155FC"/>
    <w:rsid w:val="0091654A"/>
    <w:rsid w:val="00916876"/>
    <w:rsid w:val="00916F5E"/>
    <w:rsid w:val="009172F1"/>
    <w:rsid w:val="00917579"/>
    <w:rsid w:val="00917937"/>
    <w:rsid w:val="00917DD9"/>
    <w:rsid w:val="009204CD"/>
    <w:rsid w:val="00924FED"/>
    <w:rsid w:val="00926113"/>
    <w:rsid w:val="009274A9"/>
    <w:rsid w:val="00930D35"/>
    <w:rsid w:val="0093137B"/>
    <w:rsid w:val="009326E3"/>
    <w:rsid w:val="00933D4C"/>
    <w:rsid w:val="00933D8C"/>
    <w:rsid w:val="009352CF"/>
    <w:rsid w:val="0094047F"/>
    <w:rsid w:val="009408B2"/>
    <w:rsid w:val="009421B2"/>
    <w:rsid w:val="00942C14"/>
    <w:rsid w:val="00943B58"/>
    <w:rsid w:val="00944CA0"/>
    <w:rsid w:val="00944CDF"/>
    <w:rsid w:val="0094502E"/>
    <w:rsid w:val="00945B0D"/>
    <w:rsid w:val="00945E2B"/>
    <w:rsid w:val="0094640B"/>
    <w:rsid w:val="009472B1"/>
    <w:rsid w:val="00947E39"/>
    <w:rsid w:val="00950A8D"/>
    <w:rsid w:val="00950BA6"/>
    <w:rsid w:val="009537B1"/>
    <w:rsid w:val="00954691"/>
    <w:rsid w:val="00955161"/>
    <w:rsid w:val="00955838"/>
    <w:rsid w:val="00955D76"/>
    <w:rsid w:val="009567D7"/>
    <w:rsid w:val="0095774F"/>
    <w:rsid w:val="00961068"/>
    <w:rsid w:val="00961E84"/>
    <w:rsid w:val="0096205E"/>
    <w:rsid w:val="009627B9"/>
    <w:rsid w:val="00962AD0"/>
    <w:rsid w:val="00963C1C"/>
    <w:rsid w:val="009645DF"/>
    <w:rsid w:val="009702C9"/>
    <w:rsid w:val="00971AFD"/>
    <w:rsid w:val="00971DE6"/>
    <w:rsid w:val="009728B0"/>
    <w:rsid w:val="00974BCA"/>
    <w:rsid w:val="00974E87"/>
    <w:rsid w:val="009761CA"/>
    <w:rsid w:val="009761D4"/>
    <w:rsid w:val="00976B8E"/>
    <w:rsid w:val="00980198"/>
    <w:rsid w:val="00980B1E"/>
    <w:rsid w:val="00981F16"/>
    <w:rsid w:val="00981FA4"/>
    <w:rsid w:val="00985D68"/>
    <w:rsid w:val="00987AA6"/>
    <w:rsid w:val="00987CA3"/>
    <w:rsid w:val="00987D65"/>
    <w:rsid w:val="00990FF2"/>
    <w:rsid w:val="009918DE"/>
    <w:rsid w:val="00991C55"/>
    <w:rsid w:val="0099406C"/>
    <w:rsid w:val="009972F8"/>
    <w:rsid w:val="00997C35"/>
    <w:rsid w:val="009A12FA"/>
    <w:rsid w:val="009A466C"/>
    <w:rsid w:val="009A48AE"/>
    <w:rsid w:val="009A4967"/>
    <w:rsid w:val="009A4DB2"/>
    <w:rsid w:val="009B2295"/>
    <w:rsid w:val="009B2E2F"/>
    <w:rsid w:val="009B3779"/>
    <w:rsid w:val="009B3C78"/>
    <w:rsid w:val="009B6E80"/>
    <w:rsid w:val="009C0228"/>
    <w:rsid w:val="009C0651"/>
    <w:rsid w:val="009C2BA3"/>
    <w:rsid w:val="009C2F50"/>
    <w:rsid w:val="009C31DB"/>
    <w:rsid w:val="009C786F"/>
    <w:rsid w:val="009D0380"/>
    <w:rsid w:val="009D2033"/>
    <w:rsid w:val="009D2AE6"/>
    <w:rsid w:val="009D58D7"/>
    <w:rsid w:val="009D5989"/>
    <w:rsid w:val="009D5B70"/>
    <w:rsid w:val="009D6611"/>
    <w:rsid w:val="009E0A86"/>
    <w:rsid w:val="009E0BD0"/>
    <w:rsid w:val="009E3FD8"/>
    <w:rsid w:val="009E429D"/>
    <w:rsid w:val="009E5B89"/>
    <w:rsid w:val="009E5BAC"/>
    <w:rsid w:val="009E5BFC"/>
    <w:rsid w:val="009E5DAE"/>
    <w:rsid w:val="009E60BE"/>
    <w:rsid w:val="009F03D7"/>
    <w:rsid w:val="009F04E1"/>
    <w:rsid w:val="009F07D5"/>
    <w:rsid w:val="009F2619"/>
    <w:rsid w:val="009F42A7"/>
    <w:rsid w:val="009F4D14"/>
    <w:rsid w:val="009F5531"/>
    <w:rsid w:val="009F6160"/>
    <w:rsid w:val="009F7CDE"/>
    <w:rsid w:val="00A02DB7"/>
    <w:rsid w:val="00A04CE1"/>
    <w:rsid w:val="00A058AE"/>
    <w:rsid w:val="00A05DAE"/>
    <w:rsid w:val="00A06F24"/>
    <w:rsid w:val="00A07E6E"/>
    <w:rsid w:val="00A107C4"/>
    <w:rsid w:val="00A1301B"/>
    <w:rsid w:val="00A13AC4"/>
    <w:rsid w:val="00A14822"/>
    <w:rsid w:val="00A209B1"/>
    <w:rsid w:val="00A22B20"/>
    <w:rsid w:val="00A2470D"/>
    <w:rsid w:val="00A24BC3"/>
    <w:rsid w:val="00A254D9"/>
    <w:rsid w:val="00A2616B"/>
    <w:rsid w:val="00A27980"/>
    <w:rsid w:val="00A27A5D"/>
    <w:rsid w:val="00A311C0"/>
    <w:rsid w:val="00A33B27"/>
    <w:rsid w:val="00A34EA7"/>
    <w:rsid w:val="00A34FDC"/>
    <w:rsid w:val="00A35A18"/>
    <w:rsid w:val="00A3693D"/>
    <w:rsid w:val="00A36D66"/>
    <w:rsid w:val="00A37EB3"/>
    <w:rsid w:val="00A4089C"/>
    <w:rsid w:val="00A41198"/>
    <w:rsid w:val="00A429D2"/>
    <w:rsid w:val="00A4351F"/>
    <w:rsid w:val="00A445C1"/>
    <w:rsid w:val="00A44A0D"/>
    <w:rsid w:val="00A44E3A"/>
    <w:rsid w:val="00A45F5D"/>
    <w:rsid w:val="00A464F8"/>
    <w:rsid w:val="00A507B8"/>
    <w:rsid w:val="00A50F7E"/>
    <w:rsid w:val="00A51114"/>
    <w:rsid w:val="00A54B2F"/>
    <w:rsid w:val="00A54B6A"/>
    <w:rsid w:val="00A57FC5"/>
    <w:rsid w:val="00A628DD"/>
    <w:rsid w:val="00A65B0B"/>
    <w:rsid w:val="00A7037E"/>
    <w:rsid w:val="00A709CB"/>
    <w:rsid w:val="00A71E96"/>
    <w:rsid w:val="00A72465"/>
    <w:rsid w:val="00A7312B"/>
    <w:rsid w:val="00A76495"/>
    <w:rsid w:val="00A77049"/>
    <w:rsid w:val="00A81376"/>
    <w:rsid w:val="00A81A2B"/>
    <w:rsid w:val="00A82388"/>
    <w:rsid w:val="00A83F0E"/>
    <w:rsid w:val="00A854FF"/>
    <w:rsid w:val="00A85DED"/>
    <w:rsid w:val="00A86FC3"/>
    <w:rsid w:val="00A873FA"/>
    <w:rsid w:val="00A87AD0"/>
    <w:rsid w:val="00A9096C"/>
    <w:rsid w:val="00A92D13"/>
    <w:rsid w:val="00A9395A"/>
    <w:rsid w:val="00A94510"/>
    <w:rsid w:val="00A94A2B"/>
    <w:rsid w:val="00A9700A"/>
    <w:rsid w:val="00A97A32"/>
    <w:rsid w:val="00AA0273"/>
    <w:rsid w:val="00AA0685"/>
    <w:rsid w:val="00AA1FD4"/>
    <w:rsid w:val="00AA28E4"/>
    <w:rsid w:val="00AA3182"/>
    <w:rsid w:val="00AA3472"/>
    <w:rsid w:val="00AA63CE"/>
    <w:rsid w:val="00AA65D2"/>
    <w:rsid w:val="00AA79B8"/>
    <w:rsid w:val="00AA7A6F"/>
    <w:rsid w:val="00AB102B"/>
    <w:rsid w:val="00AB1D26"/>
    <w:rsid w:val="00AB1F4C"/>
    <w:rsid w:val="00AB276B"/>
    <w:rsid w:val="00AB42BC"/>
    <w:rsid w:val="00AB519B"/>
    <w:rsid w:val="00AB6D80"/>
    <w:rsid w:val="00AC230E"/>
    <w:rsid w:val="00AC640B"/>
    <w:rsid w:val="00AC6661"/>
    <w:rsid w:val="00AD074A"/>
    <w:rsid w:val="00AD1606"/>
    <w:rsid w:val="00AD46F3"/>
    <w:rsid w:val="00AD4728"/>
    <w:rsid w:val="00AD491A"/>
    <w:rsid w:val="00AE05D6"/>
    <w:rsid w:val="00AE05E6"/>
    <w:rsid w:val="00AE1E27"/>
    <w:rsid w:val="00AE315A"/>
    <w:rsid w:val="00AE3467"/>
    <w:rsid w:val="00AE44AA"/>
    <w:rsid w:val="00AE44AE"/>
    <w:rsid w:val="00AE54BF"/>
    <w:rsid w:val="00AF1644"/>
    <w:rsid w:val="00AF2261"/>
    <w:rsid w:val="00AF4151"/>
    <w:rsid w:val="00AF7334"/>
    <w:rsid w:val="00B005C5"/>
    <w:rsid w:val="00B0285A"/>
    <w:rsid w:val="00B038C6"/>
    <w:rsid w:val="00B07A0B"/>
    <w:rsid w:val="00B11538"/>
    <w:rsid w:val="00B13D9F"/>
    <w:rsid w:val="00B142BF"/>
    <w:rsid w:val="00B15899"/>
    <w:rsid w:val="00B20B99"/>
    <w:rsid w:val="00B21384"/>
    <w:rsid w:val="00B23087"/>
    <w:rsid w:val="00B23A8C"/>
    <w:rsid w:val="00B2526F"/>
    <w:rsid w:val="00B26FD6"/>
    <w:rsid w:val="00B30CEA"/>
    <w:rsid w:val="00B32623"/>
    <w:rsid w:val="00B32C7B"/>
    <w:rsid w:val="00B34502"/>
    <w:rsid w:val="00B356FA"/>
    <w:rsid w:val="00B366D8"/>
    <w:rsid w:val="00B37089"/>
    <w:rsid w:val="00B373F3"/>
    <w:rsid w:val="00B403D1"/>
    <w:rsid w:val="00B41EFC"/>
    <w:rsid w:val="00B43134"/>
    <w:rsid w:val="00B43211"/>
    <w:rsid w:val="00B4517E"/>
    <w:rsid w:val="00B4618B"/>
    <w:rsid w:val="00B47EDD"/>
    <w:rsid w:val="00B47FF5"/>
    <w:rsid w:val="00B50BCE"/>
    <w:rsid w:val="00B52265"/>
    <w:rsid w:val="00B523F2"/>
    <w:rsid w:val="00B543C1"/>
    <w:rsid w:val="00B54FAB"/>
    <w:rsid w:val="00B55B88"/>
    <w:rsid w:val="00B55BD6"/>
    <w:rsid w:val="00B569C0"/>
    <w:rsid w:val="00B56DC7"/>
    <w:rsid w:val="00B570F5"/>
    <w:rsid w:val="00B60282"/>
    <w:rsid w:val="00B6146C"/>
    <w:rsid w:val="00B62B40"/>
    <w:rsid w:val="00B633BD"/>
    <w:rsid w:val="00B6482F"/>
    <w:rsid w:val="00B64DE0"/>
    <w:rsid w:val="00B65A99"/>
    <w:rsid w:val="00B66FF3"/>
    <w:rsid w:val="00B679F8"/>
    <w:rsid w:val="00B70996"/>
    <w:rsid w:val="00B737A0"/>
    <w:rsid w:val="00B7610B"/>
    <w:rsid w:val="00B7610D"/>
    <w:rsid w:val="00B76E9C"/>
    <w:rsid w:val="00B81E61"/>
    <w:rsid w:val="00B834C4"/>
    <w:rsid w:val="00B8596E"/>
    <w:rsid w:val="00B86A78"/>
    <w:rsid w:val="00B94D1B"/>
    <w:rsid w:val="00B95D9B"/>
    <w:rsid w:val="00BA1E9D"/>
    <w:rsid w:val="00BA22E6"/>
    <w:rsid w:val="00BA23BC"/>
    <w:rsid w:val="00BA2CFD"/>
    <w:rsid w:val="00BA4947"/>
    <w:rsid w:val="00BA5186"/>
    <w:rsid w:val="00BA5A26"/>
    <w:rsid w:val="00BA7F3F"/>
    <w:rsid w:val="00BB0541"/>
    <w:rsid w:val="00BB0B4E"/>
    <w:rsid w:val="00BB0DAB"/>
    <w:rsid w:val="00BB3254"/>
    <w:rsid w:val="00BB39B1"/>
    <w:rsid w:val="00BB48CD"/>
    <w:rsid w:val="00BB578B"/>
    <w:rsid w:val="00BB5BFF"/>
    <w:rsid w:val="00BB5C18"/>
    <w:rsid w:val="00BB5E41"/>
    <w:rsid w:val="00BB63C3"/>
    <w:rsid w:val="00BC2544"/>
    <w:rsid w:val="00BC2ED7"/>
    <w:rsid w:val="00BC4C18"/>
    <w:rsid w:val="00BC5E06"/>
    <w:rsid w:val="00BD0621"/>
    <w:rsid w:val="00BD0DC6"/>
    <w:rsid w:val="00BD140C"/>
    <w:rsid w:val="00BD30F4"/>
    <w:rsid w:val="00BD418E"/>
    <w:rsid w:val="00BD750C"/>
    <w:rsid w:val="00BE1EE5"/>
    <w:rsid w:val="00BE288C"/>
    <w:rsid w:val="00BE3000"/>
    <w:rsid w:val="00BE5216"/>
    <w:rsid w:val="00BE5FB3"/>
    <w:rsid w:val="00BE6E3D"/>
    <w:rsid w:val="00BF1E4B"/>
    <w:rsid w:val="00BF2301"/>
    <w:rsid w:val="00BF3DE7"/>
    <w:rsid w:val="00BF3E43"/>
    <w:rsid w:val="00BF452A"/>
    <w:rsid w:val="00BF6BD3"/>
    <w:rsid w:val="00BF6CAB"/>
    <w:rsid w:val="00BF73F6"/>
    <w:rsid w:val="00BF78A0"/>
    <w:rsid w:val="00C00E01"/>
    <w:rsid w:val="00C036FA"/>
    <w:rsid w:val="00C069C3"/>
    <w:rsid w:val="00C13BBA"/>
    <w:rsid w:val="00C14C01"/>
    <w:rsid w:val="00C17753"/>
    <w:rsid w:val="00C222EF"/>
    <w:rsid w:val="00C234F2"/>
    <w:rsid w:val="00C238EF"/>
    <w:rsid w:val="00C2408F"/>
    <w:rsid w:val="00C242A8"/>
    <w:rsid w:val="00C24695"/>
    <w:rsid w:val="00C247FA"/>
    <w:rsid w:val="00C24F09"/>
    <w:rsid w:val="00C25F8B"/>
    <w:rsid w:val="00C26546"/>
    <w:rsid w:val="00C267A1"/>
    <w:rsid w:val="00C279CB"/>
    <w:rsid w:val="00C31433"/>
    <w:rsid w:val="00C3189C"/>
    <w:rsid w:val="00C32521"/>
    <w:rsid w:val="00C32D50"/>
    <w:rsid w:val="00C35386"/>
    <w:rsid w:val="00C35860"/>
    <w:rsid w:val="00C418D9"/>
    <w:rsid w:val="00C41C66"/>
    <w:rsid w:val="00C41E82"/>
    <w:rsid w:val="00C42FF6"/>
    <w:rsid w:val="00C46E6C"/>
    <w:rsid w:val="00C47CEC"/>
    <w:rsid w:val="00C50E5D"/>
    <w:rsid w:val="00C519F0"/>
    <w:rsid w:val="00C53004"/>
    <w:rsid w:val="00C548EB"/>
    <w:rsid w:val="00C54F38"/>
    <w:rsid w:val="00C550A2"/>
    <w:rsid w:val="00C55791"/>
    <w:rsid w:val="00C56801"/>
    <w:rsid w:val="00C5691D"/>
    <w:rsid w:val="00C60233"/>
    <w:rsid w:val="00C611A5"/>
    <w:rsid w:val="00C62734"/>
    <w:rsid w:val="00C65B17"/>
    <w:rsid w:val="00C65D71"/>
    <w:rsid w:val="00C66867"/>
    <w:rsid w:val="00C673C6"/>
    <w:rsid w:val="00C6790D"/>
    <w:rsid w:val="00C70541"/>
    <w:rsid w:val="00C74C7F"/>
    <w:rsid w:val="00C74E28"/>
    <w:rsid w:val="00C757EC"/>
    <w:rsid w:val="00C76444"/>
    <w:rsid w:val="00C76A3B"/>
    <w:rsid w:val="00C76D47"/>
    <w:rsid w:val="00C80FFD"/>
    <w:rsid w:val="00C81655"/>
    <w:rsid w:val="00C8345D"/>
    <w:rsid w:val="00C84247"/>
    <w:rsid w:val="00C844E3"/>
    <w:rsid w:val="00C8603D"/>
    <w:rsid w:val="00C86DD0"/>
    <w:rsid w:val="00C90520"/>
    <w:rsid w:val="00C951B3"/>
    <w:rsid w:val="00C95C7F"/>
    <w:rsid w:val="00C97685"/>
    <w:rsid w:val="00CA2328"/>
    <w:rsid w:val="00CA420F"/>
    <w:rsid w:val="00CA57B6"/>
    <w:rsid w:val="00CA7772"/>
    <w:rsid w:val="00CB08D2"/>
    <w:rsid w:val="00CB0E5E"/>
    <w:rsid w:val="00CB1B3E"/>
    <w:rsid w:val="00CB35B6"/>
    <w:rsid w:val="00CB52E2"/>
    <w:rsid w:val="00CB63C7"/>
    <w:rsid w:val="00CB6C57"/>
    <w:rsid w:val="00CC025E"/>
    <w:rsid w:val="00CC1352"/>
    <w:rsid w:val="00CC2289"/>
    <w:rsid w:val="00CC246C"/>
    <w:rsid w:val="00CC2A00"/>
    <w:rsid w:val="00CC2E60"/>
    <w:rsid w:val="00CC32ED"/>
    <w:rsid w:val="00CC3A0E"/>
    <w:rsid w:val="00CC726A"/>
    <w:rsid w:val="00CC732D"/>
    <w:rsid w:val="00CD13AB"/>
    <w:rsid w:val="00CD67FF"/>
    <w:rsid w:val="00CD78C5"/>
    <w:rsid w:val="00CD7A8B"/>
    <w:rsid w:val="00CE1611"/>
    <w:rsid w:val="00CE220E"/>
    <w:rsid w:val="00CE3960"/>
    <w:rsid w:val="00CE4668"/>
    <w:rsid w:val="00CE47F3"/>
    <w:rsid w:val="00CE4EDB"/>
    <w:rsid w:val="00CE5CD9"/>
    <w:rsid w:val="00CE7BEC"/>
    <w:rsid w:val="00CF3D50"/>
    <w:rsid w:val="00CF49CB"/>
    <w:rsid w:val="00CF6294"/>
    <w:rsid w:val="00CF658F"/>
    <w:rsid w:val="00CF67F9"/>
    <w:rsid w:val="00D00129"/>
    <w:rsid w:val="00D00C79"/>
    <w:rsid w:val="00D01114"/>
    <w:rsid w:val="00D01430"/>
    <w:rsid w:val="00D01A97"/>
    <w:rsid w:val="00D02A08"/>
    <w:rsid w:val="00D05694"/>
    <w:rsid w:val="00D05B24"/>
    <w:rsid w:val="00D10B12"/>
    <w:rsid w:val="00D10EA7"/>
    <w:rsid w:val="00D111C8"/>
    <w:rsid w:val="00D11C1B"/>
    <w:rsid w:val="00D14595"/>
    <w:rsid w:val="00D149A2"/>
    <w:rsid w:val="00D15245"/>
    <w:rsid w:val="00D1535B"/>
    <w:rsid w:val="00D15B9B"/>
    <w:rsid w:val="00D16712"/>
    <w:rsid w:val="00D16F79"/>
    <w:rsid w:val="00D174DB"/>
    <w:rsid w:val="00D176D3"/>
    <w:rsid w:val="00D1795B"/>
    <w:rsid w:val="00D17D3A"/>
    <w:rsid w:val="00D205D0"/>
    <w:rsid w:val="00D21606"/>
    <w:rsid w:val="00D22169"/>
    <w:rsid w:val="00D229AE"/>
    <w:rsid w:val="00D27448"/>
    <w:rsid w:val="00D317E8"/>
    <w:rsid w:val="00D3382B"/>
    <w:rsid w:val="00D3434B"/>
    <w:rsid w:val="00D36129"/>
    <w:rsid w:val="00D41599"/>
    <w:rsid w:val="00D41C68"/>
    <w:rsid w:val="00D42DF3"/>
    <w:rsid w:val="00D464E2"/>
    <w:rsid w:val="00D47250"/>
    <w:rsid w:val="00D47E69"/>
    <w:rsid w:val="00D551BA"/>
    <w:rsid w:val="00D554BC"/>
    <w:rsid w:val="00D56AD0"/>
    <w:rsid w:val="00D60652"/>
    <w:rsid w:val="00D60B61"/>
    <w:rsid w:val="00D62244"/>
    <w:rsid w:val="00D6231A"/>
    <w:rsid w:val="00D64272"/>
    <w:rsid w:val="00D64700"/>
    <w:rsid w:val="00D64804"/>
    <w:rsid w:val="00D65D4B"/>
    <w:rsid w:val="00D6674C"/>
    <w:rsid w:val="00D66793"/>
    <w:rsid w:val="00D74235"/>
    <w:rsid w:val="00D75403"/>
    <w:rsid w:val="00D76B28"/>
    <w:rsid w:val="00D76B9C"/>
    <w:rsid w:val="00D80929"/>
    <w:rsid w:val="00D80AA3"/>
    <w:rsid w:val="00D8190D"/>
    <w:rsid w:val="00D824CA"/>
    <w:rsid w:val="00D83EB5"/>
    <w:rsid w:val="00D845C3"/>
    <w:rsid w:val="00D84BC0"/>
    <w:rsid w:val="00D84FC0"/>
    <w:rsid w:val="00D87A82"/>
    <w:rsid w:val="00D9161D"/>
    <w:rsid w:val="00D96A6D"/>
    <w:rsid w:val="00DA183F"/>
    <w:rsid w:val="00DA2057"/>
    <w:rsid w:val="00DA6426"/>
    <w:rsid w:val="00DA6A0E"/>
    <w:rsid w:val="00DA77A0"/>
    <w:rsid w:val="00DB0E06"/>
    <w:rsid w:val="00DB1633"/>
    <w:rsid w:val="00DB3795"/>
    <w:rsid w:val="00DB4570"/>
    <w:rsid w:val="00DB49BB"/>
    <w:rsid w:val="00DB54ED"/>
    <w:rsid w:val="00DB5E99"/>
    <w:rsid w:val="00DB73C5"/>
    <w:rsid w:val="00DC36D5"/>
    <w:rsid w:val="00DC4F37"/>
    <w:rsid w:val="00DC6757"/>
    <w:rsid w:val="00DC7663"/>
    <w:rsid w:val="00DD0258"/>
    <w:rsid w:val="00DD029B"/>
    <w:rsid w:val="00DD02DF"/>
    <w:rsid w:val="00DD08F5"/>
    <w:rsid w:val="00DD0A7D"/>
    <w:rsid w:val="00DD1F94"/>
    <w:rsid w:val="00DD4B4F"/>
    <w:rsid w:val="00DD5FB0"/>
    <w:rsid w:val="00DD7D17"/>
    <w:rsid w:val="00DD7FC3"/>
    <w:rsid w:val="00DE3290"/>
    <w:rsid w:val="00DE4B15"/>
    <w:rsid w:val="00DE61B8"/>
    <w:rsid w:val="00DE6A41"/>
    <w:rsid w:val="00DF00BA"/>
    <w:rsid w:val="00DF135B"/>
    <w:rsid w:val="00DF252B"/>
    <w:rsid w:val="00DF2CE2"/>
    <w:rsid w:val="00DF333A"/>
    <w:rsid w:val="00DF39A5"/>
    <w:rsid w:val="00DF4CBF"/>
    <w:rsid w:val="00DF552B"/>
    <w:rsid w:val="00DF5D69"/>
    <w:rsid w:val="00DF734F"/>
    <w:rsid w:val="00E010CE"/>
    <w:rsid w:val="00E04A4A"/>
    <w:rsid w:val="00E052E5"/>
    <w:rsid w:val="00E0609E"/>
    <w:rsid w:val="00E061AB"/>
    <w:rsid w:val="00E06F9D"/>
    <w:rsid w:val="00E0701F"/>
    <w:rsid w:val="00E0744E"/>
    <w:rsid w:val="00E11A8C"/>
    <w:rsid w:val="00E12320"/>
    <w:rsid w:val="00E12FD5"/>
    <w:rsid w:val="00E173C5"/>
    <w:rsid w:val="00E1741D"/>
    <w:rsid w:val="00E20799"/>
    <w:rsid w:val="00E20FF4"/>
    <w:rsid w:val="00E22237"/>
    <w:rsid w:val="00E22C2B"/>
    <w:rsid w:val="00E2347E"/>
    <w:rsid w:val="00E23948"/>
    <w:rsid w:val="00E23C00"/>
    <w:rsid w:val="00E278AE"/>
    <w:rsid w:val="00E304CA"/>
    <w:rsid w:val="00E32159"/>
    <w:rsid w:val="00E33899"/>
    <w:rsid w:val="00E3443B"/>
    <w:rsid w:val="00E41039"/>
    <w:rsid w:val="00E41076"/>
    <w:rsid w:val="00E4217F"/>
    <w:rsid w:val="00E44479"/>
    <w:rsid w:val="00E44649"/>
    <w:rsid w:val="00E4648B"/>
    <w:rsid w:val="00E47079"/>
    <w:rsid w:val="00E47325"/>
    <w:rsid w:val="00E513A9"/>
    <w:rsid w:val="00E54DAF"/>
    <w:rsid w:val="00E570F0"/>
    <w:rsid w:val="00E57916"/>
    <w:rsid w:val="00E57B69"/>
    <w:rsid w:val="00E603EE"/>
    <w:rsid w:val="00E60497"/>
    <w:rsid w:val="00E60E9E"/>
    <w:rsid w:val="00E619B3"/>
    <w:rsid w:val="00E621DE"/>
    <w:rsid w:val="00E62B46"/>
    <w:rsid w:val="00E654BF"/>
    <w:rsid w:val="00E67463"/>
    <w:rsid w:val="00E67932"/>
    <w:rsid w:val="00E70018"/>
    <w:rsid w:val="00E7055A"/>
    <w:rsid w:val="00E70611"/>
    <w:rsid w:val="00E708E9"/>
    <w:rsid w:val="00E71BD0"/>
    <w:rsid w:val="00E75237"/>
    <w:rsid w:val="00E76527"/>
    <w:rsid w:val="00E7731E"/>
    <w:rsid w:val="00E82BB8"/>
    <w:rsid w:val="00E82E8B"/>
    <w:rsid w:val="00E83C5D"/>
    <w:rsid w:val="00E8572D"/>
    <w:rsid w:val="00E86319"/>
    <w:rsid w:val="00E86B87"/>
    <w:rsid w:val="00E86D26"/>
    <w:rsid w:val="00E87B67"/>
    <w:rsid w:val="00E904DF"/>
    <w:rsid w:val="00E90FC9"/>
    <w:rsid w:val="00E934D7"/>
    <w:rsid w:val="00E93EED"/>
    <w:rsid w:val="00E956E3"/>
    <w:rsid w:val="00E95746"/>
    <w:rsid w:val="00EA186C"/>
    <w:rsid w:val="00EA18B4"/>
    <w:rsid w:val="00EA201C"/>
    <w:rsid w:val="00EA2CE7"/>
    <w:rsid w:val="00EA33E6"/>
    <w:rsid w:val="00EA35A7"/>
    <w:rsid w:val="00EA3D97"/>
    <w:rsid w:val="00EA4D8F"/>
    <w:rsid w:val="00EB5AFA"/>
    <w:rsid w:val="00EB5C32"/>
    <w:rsid w:val="00EB6801"/>
    <w:rsid w:val="00EB6C64"/>
    <w:rsid w:val="00EB7681"/>
    <w:rsid w:val="00EC0529"/>
    <w:rsid w:val="00EC0B9D"/>
    <w:rsid w:val="00EC210D"/>
    <w:rsid w:val="00EC28A0"/>
    <w:rsid w:val="00EC2C47"/>
    <w:rsid w:val="00EC2C9E"/>
    <w:rsid w:val="00EC3885"/>
    <w:rsid w:val="00EC4109"/>
    <w:rsid w:val="00EC4717"/>
    <w:rsid w:val="00EC4C24"/>
    <w:rsid w:val="00EC5C7A"/>
    <w:rsid w:val="00EC6953"/>
    <w:rsid w:val="00EC7CF6"/>
    <w:rsid w:val="00ED040C"/>
    <w:rsid w:val="00ED0F43"/>
    <w:rsid w:val="00ED1EE1"/>
    <w:rsid w:val="00ED248F"/>
    <w:rsid w:val="00ED4460"/>
    <w:rsid w:val="00ED5FEA"/>
    <w:rsid w:val="00ED6A13"/>
    <w:rsid w:val="00EE0194"/>
    <w:rsid w:val="00EE0FD8"/>
    <w:rsid w:val="00EE6FEE"/>
    <w:rsid w:val="00EF2907"/>
    <w:rsid w:val="00EF6491"/>
    <w:rsid w:val="00F00198"/>
    <w:rsid w:val="00F02580"/>
    <w:rsid w:val="00F04486"/>
    <w:rsid w:val="00F049FE"/>
    <w:rsid w:val="00F05450"/>
    <w:rsid w:val="00F05CD3"/>
    <w:rsid w:val="00F07F23"/>
    <w:rsid w:val="00F10FF1"/>
    <w:rsid w:val="00F124FE"/>
    <w:rsid w:val="00F13589"/>
    <w:rsid w:val="00F13BD8"/>
    <w:rsid w:val="00F14D02"/>
    <w:rsid w:val="00F14D2A"/>
    <w:rsid w:val="00F157BB"/>
    <w:rsid w:val="00F16FA6"/>
    <w:rsid w:val="00F17CA4"/>
    <w:rsid w:val="00F2114F"/>
    <w:rsid w:val="00F21193"/>
    <w:rsid w:val="00F21CF7"/>
    <w:rsid w:val="00F21F2B"/>
    <w:rsid w:val="00F22937"/>
    <w:rsid w:val="00F22F1B"/>
    <w:rsid w:val="00F25656"/>
    <w:rsid w:val="00F26989"/>
    <w:rsid w:val="00F26FB5"/>
    <w:rsid w:val="00F307BB"/>
    <w:rsid w:val="00F30DF0"/>
    <w:rsid w:val="00F31DB1"/>
    <w:rsid w:val="00F337C9"/>
    <w:rsid w:val="00F33D19"/>
    <w:rsid w:val="00F3423E"/>
    <w:rsid w:val="00F344FD"/>
    <w:rsid w:val="00F36121"/>
    <w:rsid w:val="00F37A4F"/>
    <w:rsid w:val="00F45372"/>
    <w:rsid w:val="00F45F5D"/>
    <w:rsid w:val="00F46E24"/>
    <w:rsid w:val="00F47890"/>
    <w:rsid w:val="00F51080"/>
    <w:rsid w:val="00F53286"/>
    <w:rsid w:val="00F53933"/>
    <w:rsid w:val="00F56B31"/>
    <w:rsid w:val="00F60A89"/>
    <w:rsid w:val="00F61F59"/>
    <w:rsid w:val="00F63B19"/>
    <w:rsid w:val="00F7216F"/>
    <w:rsid w:val="00F763A2"/>
    <w:rsid w:val="00F7701C"/>
    <w:rsid w:val="00F802E9"/>
    <w:rsid w:val="00F80FC1"/>
    <w:rsid w:val="00F83994"/>
    <w:rsid w:val="00F8650A"/>
    <w:rsid w:val="00F9003F"/>
    <w:rsid w:val="00F904D2"/>
    <w:rsid w:val="00F914B9"/>
    <w:rsid w:val="00F92386"/>
    <w:rsid w:val="00F936EE"/>
    <w:rsid w:val="00F93CAE"/>
    <w:rsid w:val="00F942A5"/>
    <w:rsid w:val="00F94471"/>
    <w:rsid w:val="00F946A5"/>
    <w:rsid w:val="00F95D90"/>
    <w:rsid w:val="00FA17D7"/>
    <w:rsid w:val="00FA4DE5"/>
    <w:rsid w:val="00FA6175"/>
    <w:rsid w:val="00FA6429"/>
    <w:rsid w:val="00FA7D54"/>
    <w:rsid w:val="00FA7F03"/>
    <w:rsid w:val="00FB2845"/>
    <w:rsid w:val="00FB6EA5"/>
    <w:rsid w:val="00FB77B2"/>
    <w:rsid w:val="00FC09BB"/>
    <w:rsid w:val="00FC0A36"/>
    <w:rsid w:val="00FC20F0"/>
    <w:rsid w:val="00FC2192"/>
    <w:rsid w:val="00FC2DD8"/>
    <w:rsid w:val="00FC3308"/>
    <w:rsid w:val="00FD09ED"/>
    <w:rsid w:val="00FD5483"/>
    <w:rsid w:val="00FD6A5F"/>
    <w:rsid w:val="00FD6C3A"/>
    <w:rsid w:val="00FE1F4D"/>
    <w:rsid w:val="00FE2B98"/>
    <w:rsid w:val="00FE5F8A"/>
    <w:rsid w:val="00FE6277"/>
    <w:rsid w:val="00FE73E5"/>
    <w:rsid w:val="00FE77EF"/>
    <w:rsid w:val="00FF0C0D"/>
    <w:rsid w:val="00FF0EF6"/>
    <w:rsid w:val="00FF1FAF"/>
    <w:rsid w:val="00FF47D0"/>
    <w:rsid w:val="00FF671C"/>
    <w:rsid w:val="00FF73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9EC89DEF-6936-45CB-95E9-CDC51488D0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1E4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2">
    <w:name w:val="heading 2"/>
    <w:basedOn w:val="a"/>
    <w:link w:val="20"/>
    <w:uiPriority w:val="9"/>
    <w:qFormat/>
    <w:rsid w:val="00FE77EF"/>
    <w:pPr>
      <w:widowControl/>
      <w:spacing w:before="100" w:beforeAutospacing="1" w:after="100" w:afterAutospacing="1"/>
      <w:outlineLvl w:val="1"/>
    </w:pPr>
    <w:rPr>
      <w:rFonts w:ascii="新細明體" w:hAnsi="新細明體" w:cs="新細明體"/>
      <w:b/>
      <w:bCs/>
      <w:kern w:val="0"/>
      <w:sz w:val="36"/>
      <w:szCs w:val="3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header"/>
    <w:aliases w:val="hd"/>
    <w:basedOn w:val="a"/>
    <w:link w:val="a4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uiPriority w:val="99"/>
    <w:semiHidden/>
    <w:rsid w:val="002F1E48"/>
    <w:rPr>
      <w:sz w:val="20"/>
      <w:szCs w:val="20"/>
    </w:rPr>
  </w:style>
  <w:style w:type="paragraph" w:styleId="a5">
    <w:name w:val="footer"/>
    <w:basedOn w:val="a"/>
    <w:link w:val="a6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semiHidden/>
    <w:rsid w:val="002F1E48"/>
    <w:rPr>
      <w:sz w:val="20"/>
      <w:szCs w:val="20"/>
    </w:rPr>
  </w:style>
  <w:style w:type="paragraph" w:customStyle="1" w:styleId="Tabletext">
    <w:name w:val="Tabletext"/>
    <w:basedOn w:val="a"/>
    <w:rsid w:val="002F1E4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2F1E48"/>
    <w:rPr>
      <w:color w:val="0000FF"/>
      <w:sz w:val="20"/>
    </w:rPr>
  </w:style>
  <w:style w:type="character" w:styleId="a7">
    <w:name w:val="Hyperlink"/>
    <w:uiPriority w:val="99"/>
    <w:rsid w:val="002F1E48"/>
    <w:rPr>
      <w:color w:val="0000FF"/>
      <w:u w:val="single"/>
    </w:rPr>
  </w:style>
  <w:style w:type="character" w:styleId="a8">
    <w:name w:val="FollowedHyperlink"/>
    <w:rsid w:val="002F1E48"/>
    <w:rPr>
      <w:color w:val="800080"/>
      <w:u w:val="single"/>
    </w:rPr>
  </w:style>
  <w:style w:type="character" w:styleId="a9">
    <w:name w:val="annotation reference"/>
    <w:semiHidden/>
    <w:rsid w:val="002F1E48"/>
    <w:rPr>
      <w:sz w:val="18"/>
      <w:szCs w:val="18"/>
    </w:rPr>
  </w:style>
  <w:style w:type="character" w:customStyle="1" w:styleId="aa">
    <w:name w:val="日期 字元"/>
    <w:link w:val="ab"/>
    <w:rsid w:val="002F1E48"/>
    <w:rPr>
      <w:rFonts w:ascii="Times New Roman" w:eastAsia="新細明體" w:hAnsi="Times New Roman" w:cs="Times New Roman"/>
      <w:szCs w:val="24"/>
    </w:rPr>
  </w:style>
  <w:style w:type="paragraph" w:styleId="ab">
    <w:name w:val="Date"/>
    <w:basedOn w:val="a"/>
    <w:next w:val="a"/>
    <w:link w:val="aa"/>
    <w:rsid w:val="002F1E48"/>
    <w:pPr>
      <w:jc w:val="right"/>
    </w:pPr>
  </w:style>
  <w:style w:type="character" w:customStyle="1" w:styleId="style131">
    <w:name w:val="style131"/>
    <w:rsid w:val="002F1E48"/>
    <w:rPr>
      <w:rFonts w:ascii="Arial" w:hAnsi="Arial" w:cs="Arial" w:hint="default"/>
      <w:color w:val="000099"/>
    </w:rPr>
  </w:style>
  <w:style w:type="character" w:customStyle="1" w:styleId="ac">
    <w:name w:val="註解文字 字元"/>
    <w:link w:val="ad"/>
    <w:semiHidden/>
    <w:rsid w:val="002F1E48"/>
    <w:rPr>
      <w:rFonts w:ascii="Times New Roman" w:eastAsia="新細明體" w:hAnsi="Times New Roman" w:cs="Times New Roman"/>
      <w:szCs w:val="24"/>
    </w:rPr>
  </w:style>
  <w:style w:type="paragraph" w:styleId="ad">
    <w:name w:val="annotation text"/>
    <w:basedOn w:val="a"/>
    <w:link w:val="ac"/>
    <w:semiHidden/>
    <w:rsid w:val="002F1E48"/>
  </w:style>
  <w:style w:type="character" w:customStyle="1" w:styleId="ae">
    <w:name w:val="註解方塊文字 字元"/>
    <w:link w:val="af"/>
    <w:semiHidden/>
    <w:rsid w:val="002F1E48"/>
    <w:rPr>
      <w:rFonts w:ascii="Arial" w:eastAsia="新細明體" w:hAnsi="Arial" w:cs="Times New Roman"/>
      <w:sz w:val="18"/>
      <w:szCs w:val="18"/>
    </w:rPr>
  </w:style>
  <w:style w:type="paragraph" w:styleId="af">
    <w:name w:val="Balloon Text"/>
    <w:basedOn w:val="a"/>
    <w:link w:val="ae"/>
    <w:semiHidden/>
    <w:rsid w:val="002F1E48"/>
    <w:rPr>
      <w:rFonts w:ascii="Arial" w:hAnsi="Arial"/>
      <w:sz w:val="18"/>
      <w:szCs w:val="18"/>
    </w:rPr>
  </w:style>
  <w:style w:type="character" w:customStyle="1" w:styleId="style31">
    <w:name w:val="style31"/>
    <w:rsid w:val="002F1E48"/>
    <w:rPr>
      <w:rFonts w:ascii="Arial" w:hAnsi="Arial" w:cs="Arial" w:hint="default"/>
      <w:sz w:val="20"/>
      <w:szCs w:val="20"/>
    </w:rPr>
  </w:style>
  <w:style w:type="paragraph" w:customStyle="1" w:styleId="af0">
    <w:name w:val="文"/>
    <w:rsid w:val="002F1E48"/>
    <w:pPr>
      <w:widowControl w:val="0"/>
      <w:snapToGrid w:val="0"/>
      <w:spacing w:line="360" w:lineRule="auto"/>
      <w:jc w:val="both"/>
    </w:pPr>
    <w:rPr>
      <w:rFonts w:ascii="Times New Roman" w:eastAsia="標楷體" w:hAnsi="Times New Roman"/>
      <w:kern w:val="2"/>
      <w:sz w:val="28"/>
    </w:rPr>
  </w:style>
  <w:style w:type="paragraph" w:customStyle="1" w:styleId="12B">
    <w:name w:val="12B"/>
    <w:next w:val="a"/>
    <w:rsid w:val="002F1E48"/>
    <w:pPr>
      <w:spacing w:line="460" w:lineRule="exact"/>
    </w:pPr>
    <w:rPr>
      <w:rFonts w:ascii="Arial" w:eastAsia="華康粗圓體" w:hAnsi="Arial"/>
      <w:sz w:val="24"/>
    </w:rPr>
  </w:style>
  <w:style w:type="character" w:customStyle="1" w:styleId="af1">
    <w:name w:val="註解主旨 字元"/>
    <w:link w:val="af2"/>
    <w:semiHidden/>
    <w:rsid w:val="002F1E48"/>
    <w:rPr>
      <w:rFonts w:ascii="Times New Roman" w:eastAsia="新細明體" w:hAnsi="Times New Roman" w:cs="Times New Roman"/>
      <w:b/>
      <w:bCs/>
      <w:szCs w:val="24"/>
    </w:rPr>
  </w:style>
  <w:style w:type="paragraph" w:styleId="af2">
    <w:name w:val="annotation subject"/>
    <w:basedOn w:val="ad"/>
    <w:next w:val="ad"/>
    <w:link w:val="af1"/>
    <w:semiHidden/>
    <w:rsid w:val="002F1E48"/>
    <w:rPr>
      <w:b/>
      <w:bCs/>
    </w:rPr>
  </w:style>
  <w:style w:type="character" w:customStyle="1" w:styleId="style3r1">
    <w:name w:val="style3r1"/>
    <w:rsid w:val="00A81376"/>
    <w:rPr>
      <w:rFonts w:ascii="Arial" w:hAnsi="Arial" w:cs="Arial" w:hint="default"/>
      <w:color w:val="FF0000"/>
      <w:sz w:val="20"/>
      <w:szCs w:val="20"/>
    </w:rPr>
  </w:style>
  <w:style w:type="character" w:customStyle="1" w:styleId="20">
    <w:name w:val="標題 2 字元"/>
    <w:link w:val="2"/>
    <w:uiPriority w:val="9"/>
    <w:rsid w:val="00FE77EF"/>
    <w:rPr>
      <w:rFonts w:ascii="新細明體" w:hAnsi="新細明體" w:cs="新細明體"/>
      <w:b/>
      <w:bCs/>
      <w:sz w:val="36"/>
      <w:szCs w:val="36"/>
    </w:rPr>
  </w:style>
  <w:style w:type="character" w:customStyle="1" w:styleId="HighlightedVariable">
    <w:name w:val="Highlighted Variable"/>
    <w:rsid w:val="00FA4DE5"/>
    <w:rPr>
      <w:color w:val="0000FF"/>
    </w:rPr>
  </w:style>
  <w:style w:type="numbering" w:customStyle="1" w:styleId="1">
    <w:name w:val="樣式1"/>
    <w:rsid w:val="00FA4DE5"/>
    <w:pPr>
      <w:numPr>
        <w:numId w:val="26"/>
      </w:numPr>
    </w:pPr>
  </w:style>
  <w:style w:type="paragraph" w:styleId="Web">
    <w:name w:val="Normal (Web)"/>
    <w:basedOn w:val="a"/>
    <w:rsid w:val="00F802E9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f3">
    <w:name w:val="page number"/>
    <w:basedOn w:val="a0"/>
    <w:rsid w:val="00F802E9"/>
  </w:style>
  <w:style w:type="paragraph" w:customStyle="1" w:styleId="defaulttext">
    <w:name w:val="_default text"/>
    <w:basedOn w:val="a"/>
    <w:rsid w:val="000B099E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  <w:style w:type="table" w:styleId="af4">
    <w:name w:val="Table Grid"/>
    <w:basedOn w:val="a1"/>
    <w:rsid w:val="0081259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0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4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10.87.50.46/html/CM/QueryTable.jsp?Field=&#30333;&#22825;&#26131;&#26212;&#22320;&#22336;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10.87.50.46/html/CM/QueryTable.jsp?Field=&#30333;&#22825;&#26131;&#26212;&#22320;&#22336;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622E0B-9642-47AC-BB1D-C9469F16C4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885</Words>
  <Characters>5046</Characters>
  <Application>Microsoft Office Word</Application>
  <DocSecurity>0</DocSecurity>
  <Lines>42</Lines>
  <Paragraphs>11</Paragraphs>
  <ScaleCrop>false</ScaleCrop>
  <Company>Cathay Life Insurance.</Company>
  <LinksUpToDate>false</LinksUpToDate>
  <CharactersWithSpaces>5920</CharactersWithSpaces>
  <SharedDoc>false</SharedDoc>
  <HLinks>
    <vt:vector size="24" baseType="variant">
      <vt:variant>
        <vt:i4>1751009031</vt:i4>
      </vt:variant>
      <vt:variant>
        <vt:i4>12</vt:i4>
      </vt:variant>
      <vt:variant>
        <vt:i4>0</vt:i4>
      </vt:variant>
      <vt:variant>
        <vt:i4>5</vt:i4>
      </vt:variant>
      <vt:variant>
        <vt:lpwstr>http://10.87.50.46/html/CM/QueryTable.jsp?Field=白天易晤地址</vt:lpwstr>
      </vt:variant>
      <vt:variant>
        <vt:lpwstr/>
      </vt:variant>
      <vt:variant>
        <vt:i4>1751009031</vt:i4>
      </vt:variant>
      <vt:variant>
        <vt:i4>9</vt:i4>
      </vt:variant>
      <vt:variant>
        <vt:i4>0</vt:i4>
      </vt:variant>
      <vt:variant>
        <vt:i4>5</vt:i4>
      </vt:variant>
      <vt:variant>
        <vt:lpwstr>http://10.87.50.46/html/CM/QueryTable.jsp?Field=白天易晤地址</vt:lpwstr>
      </vt:variant>
      <vt:variant>
        <vt:lpwstr/>
      </vt:variant>
      <vt:variant>
        <vt:i4>7733365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FormatA</vt:lpwstr>
      </vt:variant>
      <vt:variant>
        <vt:i4>7733365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FormatA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aylife</dc:creator>
  <cp:keywords/>
  <dc:description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